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26.svg" ContentType="image/svg+xml"/>
  <Override PartName="/ppt/media/image28.svg" ContentType="image/svg+xml"/>
  <Override PartName="/ppt/media/image30.svg" ContentType="image/svg+xml"/>
  <Override PartName="/ppt/media/image35.svg" ContentType="image/svg+xml"/>
  <Override PartName="/ppt/media/image43.svg" ContentType="image/svg+xml"/>
  <Override PartName="/ppt/media/image47.svg" ContentType="image/svg+xml"/>
  <Override PartName="/ppt/media/image57.svg" ContentType="image/svg+xml"/>
  <Override PartName="/ppt/media/image59.svg" ContentType="image/svg+xml"/>
  <Override PartName="/ppt/media/image7.svg" ContentType="image/svg+xml"/>
  <Override PartName="/ppt/media/image80.svg" ContentType="image/svg+xml"/>
  <Override PartName="/ppt/media/image9.svg" ContentType="image/svg+xml"/>
  <Override PartName="/ppt/media/image98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autoCompressPictures="0">
  <p:sldMasterIdLst>
    <p:sldMasterId id="2147483648" r:id="rId1"/>
  </p:sldMasterIdLst>
  <p:notesMasterIdLst>
    <p:notesMasterId r:id="rId4"/>
  </p:notesMasterIdLst>
  <p:sldIdLst>
    <p:sldId id="257" r:id="rId3"/>
    <p:sldId id="8876" r:id="rId5"/>
    <p:sldId id="265" r:id="rId6"/>
    <p:sldId id="782" r:id="rId7"/>
    <p:sldId id="783" r:id="rId8"/>
    <p:sldId id="8884" r:id="rId9"/>
    <p:sldId id="278" r:id="rId10"/>
    <p:sldId id="8899" r:id="rId11"/>
    <p:sldId id="280" r:id="rId12"/>
    <p:sldId id="8888" r:id="rId13"/>
    <p:sldId id="8885" r:id="rId14"/>
    <p:sldId id="8889" r:id="rId15"/>
    <p:sldId id="8886" r:id="rId16"/>
    <p:sldId id="8891" r:id="rId17"/>
    <p:sldId id="8895" r:id="rId18"/>
    <p:sldId id="8900" r:id="rId19"/>
    <p:sldId id="8892" r:id="rId20"/>
    <p:sldId id="8893" r:id="rId21"/>
    <p:sldId id="8890" r:id="rId22"/>
    <p:sldId id="8897" r:id="rId23"/>
    <p:sldId id="263" r:id="rId24"/>
    <p:sldId id="8901" r:id="rId25"/>
    <p:sldId id="281" r:id="rId26"/>
    <p:sldId id="282" r:id="rId27"/>
    <p:sldId id="306" r:id="rId28"/>
  </p:sldIdLst>
  <p:sldSz cx="12192000" cy="6858000"/>
  <p:notesSz cx="6797675" cy="992822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00" userDrawn="1">
          <p15:clr>
            <a:srgbClr val="A4A3A4"/>
          </p15:clr>
        </p15:guide>
        <p15:guide id="2" pos="388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F0E"/>
    <a:srgbClr val="1F77B4"/>
    <a:srgbClr val="2BA02B"/>
    <a:srgbClr val="D62728"/>
    <a:srgbClr val="D8383A"/>
    <a:srgbClr val="ABABAB"/>
    <a:srgbClr val="DC5B4F"/>
    <a:srgbClr val="1F78B4"/>
    <a:srgbClr val="B2DF8A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213" autoAdjust="0"/>
    <p:restoredTop sz="86407" autoAdjust="0"/>
  </p:normalViewPr>
  <p:slideViewPr>
    <p:cSldViewPr snapToGrid="0" showGuides="1">
      <p:cViewPr>
        <p:scale>
          <a:sx n="100" d="100"/>
          <a:sy n="100" d="100"/>
        </p:scale>
        <p:origin x="1980" y="920"/>
      </p:cViewPr>
      <p:guideLst>
        <p:guide orient="horz" pos="2100"/>
        <p:guide pos="3884"/>
      </p:guideLst>
    </p:cSldViewPr>
  </p:slideViewPr>
  <p:outlineViewPr>
    <p:cViewPr>
      <p:scale>
        <a:sx n="33" d="100"/>
        <a:sy n="33" d="100"/>
      </p:scale>
      <p:origin x="0" y="-16260"/>
    </p:cViewPr>
  </p:outlineViewPr>
  <p:notesTextViewPr>
    <p:cViewPr>
      <p:scale>
        <a:sx n="125" d="100"/>
        <a:sy n="125" d="100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" Target="slides/slide1.xml"/><Relationship Id="rId29" Type="http://schemas.openxmlformats.org/officeDocument/2006/relationships/presProps" Target="presProps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37.wmf"/><Relationship Id="rId3" Type="http://schemas.openxmlformats.org/officeDocument/2006/relationships/image" Target="../media/image36.w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D46E3B-061B-FD4B-80E4-D8E7384EF50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4B29EB-2A8D-564E-B3CB-FF4C360B88D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4B29EB-2A8D-564E-B3CB-FF4C360B88D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B86AD3-203B-463F-BEEF-57425004337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b="1" dirty="0"/>
                  <a:t>By applying grey-box system identification u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ar-AE" altLang="zh-CN" sz="12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zh-CN" altLang="ar-AE" sz="1200" i="1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rPr>
                          <m:t>𝐸</m:t>
                        </m:r>
                      </m:e>
                      <m:sub>
                        <m:r>
                          <m:rPr>
                            <m:nor/>
                          </m:rPr>
                          <a:rPr lang="en-US" altLang="zh-CN" sz="1200" b="0" i="1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rPr>
                          <m:t>peak</m:t>
                        </m:r>
                      </m:sub>
                    </m:sSub>
                  </m:oMath>
                </a14:m>
                <a:r>
                  <a:rPr lang="en-US" altLang="zh-CN" b="1" dirty="0"/>
                  <a:t>and the measured Lorentz-force detuning, the transfer function of the cavity mechanical modes can be obtained, allowing estimation of the dominant modes.</a:t>
                </a:r>
                <a:endParaRPr lang="en-US" altLang="zh-CN" dirty="0"/>
              </a:p>
              <a:p>
                <a:r>
                  <a:rPr lang="en-US" altLang="zh-CN" b="1" dirty="0"/>
                  <a:t>The low-frequency limit of the identified mechanical transfer function </a:t>
                </a:r>
                <a14:m>
                  <m:oMath xmlns:m="http://schemas.openxmlformats.org/officeDocument/2006/math">
                    <m:r>
                      <a:rPr lang="zh-CN" altLang="en-US" sz="1200" i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rPr>
                      <m:t>𝐾</m:t>
                    </m:r>
                    <m:d>
                      <m:dPr>
                        <m:ctrlPr>
                          <a:rPr lang="ar-AE" altLang="zh-CN" sz="1200" i="1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zh-CN" altLang="ar-AE" sz="1200" i="1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rPr>
                          <m:t>𝑗</m:t>
                        </m:r>
                        <m:r>
                          <a:rPr lang="zh-CN" altLang="ar-AE" sz="1200" i="1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rPr>
                          <m:t>𝜔</m:t>
                        </m:r>
                      </m:e>
                    </m:d>
                  </m:oMath>
                </a14:m>
                <a:r>
                  <a:rPr lang="ar-AE" altLang="zh-CN" b="1" dirty="0"/>
                  <a:t>(</a:t>
                </a:r>
                <a14:m>
                  <m:oMath xmlns:m="http://schemas.openxmlformats.org/officeDocument/2006/math">
                    <m:r>
                      <a:rPr lang="zh-CN" altLang="ar-AE" sz="1200" i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rPr>
                      <m:t>𝜔</m:t>
                    </m:r>
                    <m:r>
                      <a:rPr lang="ar-AE" altLang="zh-CN" sz="1200" i="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rPr>
                      <m:t>→</m:t>
                    </m:r>
                    <m:r>
                      <a:rPr lang="ar-AE" altLang="zh-CN" sz="1200" i="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rPr>
                      <m:t>0</m:t>
                    </m:r>
                  </m:oMath>
                </a14:m>
                <a:r>
                  <a:rPr lang="ar-AE" altLang="zh-CN" b="1" dirty="0"/>
                  <a:t>) </a:t>
                </a:r>
                <a:r>
                  <a:rPr lang="en-US" altLang="zh-CN" b="1" dirty="0"/>
                  <a:t>agrees well with the static Lorentz-force detuning coefficient.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备注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3"/>
                <a:stretch>
                  <a:fillRect l="-6" t="-6" r="6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B86AD3-203B-463F-BEEF-57425004337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7E6A30F-585E-4AE8-BD48-1FA164FAD46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en-US" altLang="zh-CN"/>
              <a:t>%</a:t>
            </a:r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7E6A30F-585E-4AE8-BD48-1FA164FAD46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7E6A30F-585E-4AE8-BD48-1FA164FAD46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3102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fld id="{74C9B1D8-E0C5-4969-AA37-338DB3DE14D8}" type="slidenum">
              <a:rPr lang="de-DE" altLang="zh-CN" sz="1200" b="0" smtClean="0">
                <a:solidFill>
                  <a:schemeClr val="tx1"/>
                </a:solidFill>
                <a:latin typeface="Times New Roman" panose="02020603050405020304" charset="0"/>
                <a:cs typeface="Arial" panose="020B0604020202020204" pitchFamily="34" charset="0"/>
              </a:rPr>
            </a:fld>
            <a:endParaRPr lang="de-DE" altLang="zh-CN" sz="1200" b="0">
              <a:solidFill>
                <a:schemeClr val="tx1"/>
              </a:solidFill>
              <a:latin typeface="Times New Roman" panose="02020603050405020304" charset="0"/>
              <a:cs typeface="Arial" panose="020B0604020202020204" pitchFamily="34" charset="0"/>
            </a:endParaRPr>
          </a:p>
        </p:txBody>
      </p:sp>
      <p:sp>
        <p:nvSpPr>
          <p:cNvPr id="310277" name="页脚占位符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endParaRPr lang="de-DE" altLang="en-US" sz="1200" b="0">
              <a:solidFill>
                <a:schemeClr val="tx1"/>
              </a:solidFill>
              <a:latin typeface="Times New Roman" panose="02020603050405020304" charset="0"/>
              <a:cs typeface="Arial" panose="020B0604020202020204" pitchFamily="34" charset="0"/>
            </a:endParaRPr>
          </a:p>
        </p:txBody>
      </p:sp>
      <p:sp>
        <p:nvSpPr>
          <p:cNvPr id="310278" name="页眉占位符 5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endParaRPr lang="de-DE" altLang="en-US" sz="1200" b="0">
              <a:solidFill>
                <a:schemeClr val="tx1"/>
              </a:solidFill>
              <a:latin typeface="Times New Roman" panose="0202060305040502030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008DEF-0BE7-4625-8FC6-FF27F39C0B5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008DEF-0BE7-4625-8FC6-FF27F39C0B5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008DEF-0BE7-4625-8FC6-FF27F39C0B5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B86AD3-203B-463F-BEEF-57425004337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7E6A30F-585E-4AE8-BD48-1FA164FAD46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B86AD3-203B-463F-BEEF-57425004337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20"/>
          <p:cNvSpPr>
            <a:spLocks noGrp="1"/>
          </p:cNvSpPr>
          <p:nvPr>
            <p:ph type="title" hasCustomPrompt="1"/>
          </p:nvPr>
        </p:nvSpPr>
        <p:spPr>
          <a:xfrm>
            <a:off x="847921" y="1449105"/>
            <a:ext cx="10753304" cy="1476033"/>
          </a:xfrm>
          <a:prstGeom prst="rect">
            <a:avLst/>
          </a:prstGeom>
        </p:spPr>
        <p:txBody>
          <a:bodyPr/>
          <a:lstStyle>
            <a:lvl1pPr algn="r">
              <a:defRPr sz="4000">
                <a:ln w="3175">
                  <a:solidFill>
                    <a:srgbClr val="F97D2B"/>
                  </a:solidFill>
                </a:ln>
              </a:defRPr>
            </a:lvl1pPr>
          </a:lstStyle>
          <a:p>
            <a:r>
              <a:t>标题文本</a:t>
            </a:r>
          </a:p>
        </p:txBody>
      </p:sp>
      <p:sp>
        <p:nvSpPr>
          <p:cNvPr id="12" name="Shape 21"/>
          <p:cNvSpPr>
            <a:spLocks noGrp="1"/>
          </p:cNvSpPr>
          <p:nvPr>
            <p:ph type="body" sz="half" idx="1" hasCustomPrompt="1"/>
          </p:nvPr>
        </p:nvSpPr>
        <p:spPr>
          <a:xfrm>
            <a:off x="880554" y="3320212"/>
            <a:ext cx="10735352" cy="152880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r">
              <a:buClrTx/>
              <a:buSzTx/>
              <a:buFontTx/>
              <a:buNone/>
              <a:defRPr sz="2400" b="1">
                <a:solidFill>
                  <a:schemeClr val="accent2"/>
                </a:solidFill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defRPr>
            </a:lvl1pPr>
            <a:lvl2pPr marL="0" indent="457200" algn="r">
              <a:buClrTx/>
              <a:buSzTx/>
              <a:buFontTx/>
              <a:buNone/>
              <a:defRPr sz="2400" b="1">
                <a:solidFill>
                  <a:schemeClr val="accent2"/>
                </a:solidFill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defRPr>
            </a:lvl2pPr>
            <a:lvl3pPr marL="0" indent="914400" algn="r">
              <a:buClrTx/>
              <a:buSzTx/>
              <a:buFontTx/>
              <a:buNone/>
              <a:defRPr sz="2400" b="1">
                <a:solidFill>
                  <a:schemeClr val="accent2"/>
                </a:solidFill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defRPr>
            </a:lvl3pPr>
            <a:lvl4pPr marL="0" indent="1371600" algn="r">
              <a:buClrTx/>
              <a:buSzTx/>
              <a:buFontTx/>
              <a:buNone/>
              <a:defRPr sz="2400" b="1">
                <a:solidFill>
                  <a:schemeClr val="accent2"/>
                </a:solidFill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defRPr>
            </a:lvl4pPr>
            <a:lvl5pPr marL="0" indent="1828800" algn="r">
              <a:buClrTx/>
              <a:buSzTx/>
              <a:buFontTx/>
              <a:buNone/>
              <a:defRPr sz="2400" b="1">
                <a:solidFill>
                  <a:schemeClr val="accent2"/>
                </a:solidFill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defRPr>
            </a:lvl5pPr>
          </a:lstStyle>
          <a:p>
            <a:r>
              <a:rPr err="1"/>
              <a:t>正文级别</a:t>
            </a:r>
            <a:r>
              <a:t> 1</a:t>
            </a:r>
          </a:p>
          <a:p>
            <a:pPr lvl="1"/>
            <a:r>
              <a:rPr err="1"/>
              <a:t>正文级别</a:t>
            </a:r>
            <a:r>
              <a:t> 2</a:t>
            </a:r>
          </a:p>
          <a:p>
            <a:pPr lvl="4"/>
            <a:r>
              <a:t>正文级别 5</a:t>
            </a:r>
          </a:p>
        </p:txBody>
      </p:sp>
      <p:sp>
        <p:nvSpPr>
          <p:cNvPr id="13" name="Shape 23"/>
          <p:cNvSpPr/>
          <p:nvPr userDrawn="1"/>
        </p:nvSpPr>
        <p:spPr>
          <a:xfrm>
            <a:off x="561077" y="3349350"/>
            <a:ext cx="11040148" cy="1526599"/>
          </a:xfrm>
          <a:prstGeom prst="rect">
            <a:avLst/>
          </a:prstGeom>
          <a:ln w="6350" cap="rnd">
            <a:solidFill>
              <a:schemeClr val="accent2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sz="1800"/>
          </a:p>
        </p:txBody>
      </p:sp>
      <p:sp>
        <p:nvSpPr>
          <p:cNvPr id="14" name="Shape 24"/>
          <p:cNvSpPr/>
          <p:nvPr userDrawn="1"/>
        </p:nvSpPr>
        <p:spPr>
          <a:xfrm>
            <a:off x="566232" y="1485111"/>
            <a:ext cx="320091" cy="1476033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sz="1800"/>
          </a:p>
        </p:txBody>
      </p:sp>
      <p:sp>
        <p:nvSpPr>
          <p:cNvPr id="15" name="Shape 25"/>
          <p:cNvSpPr/>
          <p:nvPr userDrawn="1"/>
        </p:nvSpPr>
        <p:spPr>
          <a:xfrm>
            <a:off x="575758" y="3321316"/>
            <a:ext cx="307286" cy="1528807"/>
          </a:xfrm>
          <a:prstGeom prst="rect">
            <a:avLst/>
          </a:prstGeom>
          <a:solidFill>
            <a:schemeClr val="accent2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sz="1800"/>
          </a:p>
        </p:txBody>
      </p:sp>
      <p:sp>
        <p:nvSpPr>
          <p:cNvPr id="16" name="Shape 22"/>
          <p:cNvSpPr/>
          <p:nvPr userDrawn="1"/>
        </p:nvSpPr>
        <p:spPr>
          <a:xfrm>
            <a:off x="575758" y="1485111"/>
            <a:ext cx="11040148" cy="1476032"/>
          </a:xfrm>
          <a:prstGeom prst="rect">
            <a:avLst/>
          </a:prstGeom>
          <a:ln w="6350" cap="rnd">
            <a:solidFill>
              <a:schemeClr val="accent1"/>
            </a:solidFill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sz="180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7" t="75057" r="1074"/>
          <a:stretch>
            <a:fillRect/>
          </a:stretch>
        </p:blipFill>
        <p:spPr>
          <a:xfrm flipH="1">
            <a:off x="0" y="6147117"/>
            <a:ext cx="12189084" cy="71088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AAAE2-ED53-4500-81D1-DE932BAD95C0}" type="slidenum">
              <a:rPr lang="zh-CN" altLang="en-US" smtClean="0"/>
            </a:fld>
            <a:endParaRPr lang="zh-CN" altLang="en-US"/>
          </a:p>
        </p:txBody>
      </p:sp>
      <p:pic>
        <p:nvPicPr>
          <p:cNvPr id="2050" name="Picture 2" descr="The overview of HIAF - High Intensity heavy-ion Accelerator Facility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2365" y="118753"/>
            <a:ext cx="1141288" cy="6718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D76C40-5224-4F93-AADC-4FD6B0457A60}" type="slidenum">
              <a:rPr lang="zh-CN" altLang="en-GB"/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68609" y="6574988"/>
            <a:ext cx="1072361" cy="257582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fld id="{B7FA2BBD-743F-C946-849D-BD878E6EB367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397001" y="-3175"/>
            <a:ext cx="7042150" cy="840105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8840" y="177165"/>
            <a:ext cx="10571480" cy="605155"/>
          </a:xfrm>
          <a:prstGeom prst="rect">
            <a:avLst/>
          </a:prstGeom>
        </p:spPr>
        <p:txBody>
          <a:bodyPr/>
          <a:lstStyle>
            <a:lvl1pPr>
              <a:defRPr sz="4000">
                <a:latin typeface="TimesTimes New Roman"/>
              </a:defRPr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F52C35-29A5-4C39-93D3-843CF7837415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0" y="939800"/>
            <a:ext cx="6096000" cy="368300"/>
          </a:xfrm>
          <a:prstGeom prst="rect">
            <a:avLst/>
          </a:prstGeom>
        </p:spPr>
        <p:txBody>
          <a:bodyPr/>
          <a:lstStyle>
            <a:lvl1pPr>
              <a:defRPr>
                <a:latin typeface="TimesTimes New Roman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800100" y="-3175"/>
            <a:ext cx="9203339" cy="840105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68609" y="6574988"/>
            <a:ext cx="1072361" cy="257582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r>
              <a:rPr kumimoji="1" lang="zh-CN" altLang="en-US"/>
              <a:t>第</a:t>
            </a:r>
            <a:fld id="{B7FA2BBD-743F-C946-849D-BD878E6EB367}" type="slidenum">
              <a:rPr kumimoji="1" lang="zh-CN" altLang="en-US" smtClean="0"/>
            </a:fld>
            <a:r>
              <a:rPr kumimoji="1" lang="zh-CN" altLang="en-US"/>
              <a:t>页</a:t>
            </a:r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1D10CE-F373-41E8-A929-020027E8CB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A213B-E0FB-4122-AE94-0EBCEA232A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jpeg"/><Relationship Id="rId8" Type="http://schemas.openxmlformats.org/officeDocument/2006/relationships/image" Target="../media/image3.jpeg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image" Target="../media/image2.png"/><Relationship Id="rId10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ape 5"/>
          <p:cNvSpPr/>
          <p:nvPr userDrawn="1"/>
        </p:nvSpPr>
        <p:spPr>
          <a:xfrm>
            <a:off x="952" y="833549"/>
            <a:ext cx="12191048" cy="45719"/>
          </a:xfrm>
          <a:prstGeom prst="rect">
            <a:avLst/>
          </a:prstGeom>
          <a:gradFill>
            <a:gsLst>
              <a:gs pos="4000">
                <a:srgbClr val="FFFFFF"/>
              </a:gs>
              <a:gs pos="50000">
                <a:srgbClr val="0047A0"/>
              </a:gs>
            </a:gsLst>
            <a:lin ang="10800000"/>
          </a:gradFill>
          <a:ln w="12700">
            <a:miter lim="400000"/>
          </a:ln>
        </p:spPr>
        <p:txBody>
          <a:bodyPr lIns="45719" rIns="45719" anchor="ctr"/>
          <a:lstStyle/>
          <a:p>
            <a:pPr algn="r" defTabSz="0">
              <a:tabLst>
                <a:tab pos="8419465" algn="l"/>
              </a:tabLst>
              <a:defRPr sz="1600" b="1" i="1">
                <a:ln w="18000">
                  <a:solidFill>
                    <a:srgbClr val="6192ED"/>
                  </a:solidFill>
                </a:ln>
                <a:noFill/>
                <a:effectLst>
                  <a:outerShdw blurRad="25400" dist="23000" dir="702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sz="160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42" b="9702"/>
          <a:stretch>
            <a:fillRect/>
          </a:stretch>
        </p:blipFill>
        <p:spPr>
          <a:xfrm>
            <a:off x="10368365" y="0"/>
            <a:ext cx="1006582" cy="808119"/>
          </a:xfrm>
          <a:prstGeom prst="rect">
            <a:avLst/>
          </a:prstGeom>
        </p:spPr>
      </p:pic>
      <p:sp>
        <p:nvSpPr>
          <p:cNvPr id="7" name="Rectangle 2"/>
          <p:cNvSpPr>
            <a:spLocks noChangeArrowheads="1"/>
          </p:cNvSpPr>
          <p:nvPr userDrawn="1"/>
        </p:nvSpPr>
        <p:spPr bwMode="auto">
          <a:xfrm>
            <a:off x="0" y="6553200"/>
            <a:ext cx="12192000" cy="304800"/>
          </a:xfrm>
          <a:prstGeom prst="rect">
            <a:avLst/>
          </a:prstGeom>
          <a:solidFill>
            <a:srgbClr val="2B519A"/>
          </a:solidFill>
          <a:ln>
            <a:noFill/>
          </a:ln>
          <a:effectLst/>
        </p:spPr>
        <p:txBody>
          <a:bodyPr wrap="none" anchor="ctr"/>
          <a:lstStyle/>
          <a:p>
            <a:pPr>
              <a:lnSpc>
                <a:spcPct val="110000"/>
              </a:lnSpc>
              <a:spcAft>
                <a:spcPct val="35000"/>
              </a:spcAft>
              <a:defRPr/>
            </a:pPr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11" name="文本框 10"/>
          <p:cNvSpPr txBox="1"/>
          <p:nvPr userDrawn="1"/>
        </p:nvSpPr>
        <p:spPr>
          <a:xfrm>
            <a:off x="700644" y="6567100"/>
            <a:ext cx="1119150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000" b="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F. Qiu, </a:t>
            </a:r>
            <a:r>
              <a:rPr kumimoji="1" lang="en-US" altLang="zh-CN" sz="1000" b="0" kern="12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Advanced LLRF Automation and Diagnostic Strategies for Horizontal Testing of HIAF SRF Cavities. LLRF2025</a:t>
            </a:r>
            <a:r>
              <a:rPr kumimoji="1" lang="en-US" altLang="zh-CN" sz="1000" b="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, 2025/10/12-16</a:t>
            </a:r>
            <a:r>
              <a:rPr kumimoji="1" lang="en-US" altLang="zh-CN" sz="1000" b="0" kern="12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, Marriott at City Center &amp; Jefferson Lab,</a:t>
            </a:r>
            <a:r>
              <a:rPr kumimoji="1" lang="zh-CN" altLang="en-US" sz="1000" b="0" kern="12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</a:t>
            </a:r>
            <a:r>
              <a:rPr kumimoji="1" lang="en-US" altLang="zh-CN" sz="1000" b="0" kern="12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US</a:t>
            </a:r>
            <a:endParaRPr kumimoji="1" lang="zh-CN" altLang="en-US" sz="1000" b="0" kern="1200" dirty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幻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1677650" y="6508134"/>
            <a:ext cx="495300" cy="355600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fld id="{B7FA2BBD-743F-C946-849D-BD878E6EB367}" type="slidenum">
              <a:rPr kumimoji="1" lang="zh-CN" altLang="en-US" smtClean="0"/>
            </a:fld>
            <a:endParaRPr kumimoji="1" lang="zh-CN" altLang="en-US"/>
          </a:p>
        </p:txBody>
      </p:sp>
      <p:pic>
        <p:nvPicPr>
          <p:cNvPr id="15" name="Picture 4" descr="磁铁玩具玩遍了？这个大家伙也许你没见过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3475" y="42636"/>
            <a:ext cx="768350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89" y="79339"/>
            <a:ext cx="2446254" cy="717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The overview of HIAF - High Intensity heavy-ion Accelerator Facility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2365" y="118753"/>
            <a:ext cx="1141288" cy="6718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Times New Roman" panose="02020603050405020304" charset="0"/>
          <a:ea typeface="Times New Roman" panose="02020603050405020304" charset="0"/>
          <a:cs typeface="Times New Roman" panose="0202060305040502030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5.png"/><Relationship Id="rId3" Type="http://schemas.openxmlformats.org/officeDocument/2006/relationships/image" Target="../media/image44.png"/><Relationship Id="rId2" Type="http://schemas.openxmlformats.org/officeDocument/2006/relationships/image" Target="../media/image43.svg"/><Relationship Id="rId1" Type="http://schemas.openxmlformats.org/officeDocument/2006/relationships/image" Target="../media/image42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53.png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image" Target="../media/image50.png"/><Relationship Id="rId5" Type="http://schemas.openxmlformats.org/officeDocument/2006/relationships/image" Target="../media/image49.e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48.png"/><Relationship Id="rId2" Type="http://schemas.openxmlformats.org/officeDocument/2006/relationships/image" Target="../media/image47.svg"/><Relationship Id="rId14" Type="http://schemas.openxmlformats.org/officeDocument/2006/relationships/notesSlide" Target="../notesSlides/notesSlide10.xml"/><Relationship Id="rId13" Type="http://schemas.openxmlformats.org/officeDocument/2006/relationships/vmlDrawing" Target="../drawings/vmlDrawing2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55.png"/><Relationship Id="rId10" Type="http://schemas.openxmlformats.org/officeDocument/2006/relationships/image" Target="../media/image54.png"/><Relationship Id="rId1" Type="http://schemas.openxmlformats.org/officeDocument/2006/relationships/image" Target="../media/image46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63.emf"/><Relationship Id="rId8" Type="http://schemas.openxmlformats.org/officeDocument/2006/relationships/oleObject" Target="../embeddings/oleObject6.bin"/><Relationship Id="rId7" Type="http://schemas.openxmlformats.org/officeDocument/2006/relationships/image" Target="../media/image62.png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svg"/><Relationship Id="rId3" Type="http://schemas.openxmlformats.org/officeDocument/2006/relationships/image" Target="../media/image58.png"/><Relationship Id="rId2" Type="http://schemas.openxmlformats.org/officeDocument/2006/relationships/image" Target="../media/image57.svg"/><Relationship Id="rId15" Type="http://schemas.openxmlformats.org/officeDocument/2006/relationships/notesSlide" Target="../notesSlides/notesSlide11.xml"/><Relationship Id="rId14" Type="http://schemas.openxmlformats.org/officeDocument/2006/relationships/vmlDrawing" Target="../drawings/vmlDrawing3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66.png"/><Relationship Id="rId11" Type="http://schemas.openxmlformats.org/officeDocument/2006/relationships/image" Target="../media/image65.png"/><Relationship Id="rId10" Type="http://schemas.openxmlformats.org/officeDocument/2006/relationships/image" Target="../media/image64.png"/><Relationship Id="rId1" Type="http://schemas.openxmlformats.org/officeDocument/2006/relationships/image" Target="../media/image56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image" Target="../media/image6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5.png"/><Relationship Id="rId2" Type="http://schemas.openxmlformats.org/officeDocument/2006/relationships/image" Target="../media/image74.jpeg"/><Relationship Id="rId1" Type="http://schemas.openxmlformats.org/officeDocument/2006/relationships/image" Target="../media/image73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8.png"/><Relationship Id="rId2" Type="http://schemas.openxmlformats.org/officeDocument/2006/relationships/image" Target="../media/image77.GIF"/><Relationship Id="rId1" Type="http://schemas.openxmlformats.org/officeDocument/2006/relationships/image" Target="../media/image76.GIF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33.xml"/><Relationship Id="rId8" Type="http://schemas.openxmlformats.org/officeDocument/2006/relationships/tags" Target="../tags/tag32.xml"/><Relationship Id="rId7" Type="http://schemas.openxmlformats.org/officeDocument/2006/relationships/tags" Target="../tags/tag31.x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30" Type="http://schemas.openxmlformats.org/officeDocument/2006/relationships/notesSlide" Target="../notesSlides/notesSlide12.xml"/><Relationship Id="rId3" Type="http://schemas.openxmlformats.org/officeDocument/2006/relationships/tags" Target="../tags/tag27.xml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80.svg"/><Relationship Id="rId27" Type="http://schemas.openxmlformats.org/officeDocument/2006/relationships/image" Target="../media/image27.png"/><Relationship Id="rId26" Type="http://schemas.openxmlformats.org/officeDocument/2006/relationships/image" Target="../media/image26.svg"/><Relationship Id="rId25" Type="http://schemas.openxmlformats.org/officeDocument/2006/relationships/image" Target="../media/image79.png"/><Relationship Id="rId24" Type="http://schemas.openxmlformats.org/officeDocument/2006/relationships/tags" Target="../tags/tag48.xml"/><Relationship Id="rId23" Type="http://schemas.openxmlformats.org/officeDocument/2006/relationships/tags" Target="../tags/tag47.xml"/><Relationship Id="rId22" Type="http://schemas.openxmlformats.org/officeDocument/2006/relationships/tags" Target="../tags/tag46.xml"/><Relationship Id="rId21" Type="http://schemas.openxmlformats.org/officeDocument/2006/relationships/tags" Target="../tags/tag45.xml"/><Relationship Id="rId20" Type="http://schemas.openxmlformats.org/officeDocument/2006/relationships/tags" Target="../tags/tag44.xml"/><Relationship Id="rId2" Type="http://schemas.openxmlformats.org/officeDocument/2006/relationships/tags" Target="../tags/tag26.xml"/><Relationship Id="rId19" Type="http://schemas.openxmlformats.org/officeDocument/2006/relationships/tags" Target="../tags/tag43.xml"/><Relationship Id="rId18" Type="http://schemas.openxmlformats.org/officeDocument/2006/relationships/tags" Target="../tags/tag42.xml"/><Relationship Id="rId17" Type="http://schemas.openxmlformats.org/officeDocument/2006/relationships/tags" Target="../tags/tag41.xml"/><Relationship Id="rId16" Type="http://schemas.openxmlformats.org/officeDocument/2006/relationships/tags" Target="../tags/tag40.xml"/><Relationship Id="rId15" Type="http://schemas.openxmlformats.org/officeDocument/2006/relationships/tags" Target="../tags/tag39.xml"/><Relationship Id="rId14" Type="http://schemas.openxmlformats.org/officeDocument/2006/relationships/tags" Target="../tags/tag38.xml"/><Relationship Id="rId13" Type="http://schemas.openxmlformats.org/officeDocument/2006/relationships/tags" Target="../tags/tag37.xml"/><Relationship Id="rId12" Type="http://schemas.openxmlformats.org/officeDocument/2006/relationships/tags" Target="../tags/tag36.xml"/><Relationship Id="rId11" Type="http://schemas.openxmlformats.org/officeDocument/2006/relationships/tags" Target="../tags/tag35.xml"/><Relationship Id="rId10" Type="http://schemas.openxmlformats.org/officeDocument/2006/relationships/tags" Target="../tags/tag34.xml"/><Relationship Id="rId1" Type="http://schemas.openxmlformats.org/officeDocument/2006/relationships/tags" Target="../tags/tag25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83.GIF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84.GI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7" Type="http://schemas.openxmlformats.org/officeDocument/2006/relationships/image" Target="../media/image91.png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image" Target="../media/image85.png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svg"/><Relationship Id="rId3" Type="http://schemas.openxmlformats.org/officeDocument/2006/relationships/image" Target="../media/image8.png"/><Relationship Id="rId2" Type="http://schemas.openxmlformats.org/officeDocument/2006/relationships/image" Target="../media/image7.svg"/><Relationship Id="rId1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.xml"/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6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Relationship Id="rId3" Type="http://schemas.openxmlformats.org/officeDocument/2006/relationships/image" Target="../media/image93.png"/><Relationship Id="rId2" Type="http://schemas.openxmlformats.org/officeDocument/2006/relationships/image" Target="../media/image92.emf"/><Relationship Id="rId1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7.png"/><Relationship Id="rId1" Type="http://schemas.openxmlformats.org/officeDocument/2006/relationships/image" Target="../media/image96.pn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tags" Target="../tags/tag56.xml"/><Relationship Id="rId7" Type="http://schemas.openxmlformats.org/officeDocument/2006/relationships/tags" Target="../tags/tag55.x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4" Type="http://schemas.openxmlformats.org/officeDocument/2006/relationships/tags" Target="../tags/tag52.xml"/><Relationship Id="rId30" Type="http://schemas.openxmlformats.org/officeDocument/2006/relationships/notesSlide" Target="../notesSlides/notesSlide15.xml"/><Relationship Id="rId3" Type="http://schemas.openxmlformats.org/officeDocument/2006/relationships/tags" Target="../tags/tag51.xml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98.svg"/><Relationship Id="rId27" Type="http://schemas.openxmlformats.org/officeDocument/2006/relationships/image" Target="../media/image27.png"/><Relationship Id="rId26" Type="http://schemas.openxmlformats.org/officeDocument/2006/relationships/image" Target="../media/image26.svg"/><Relationship Id="rId25" Type="http://schemas.openxmlformats.org/officeDocument/2006/relationships/image" Target="../media/image79.png"/><Relationship Id="rId24" Type="http://schemas.openxmlformats.org/officeDocument/2006/relationships/tags" Target="../tags/tag72.xml"/><Relationship Id="rId23" Type="http://schemas.openxmlformats.org/officeDocument/2006/relationships/tags" Target="../tags/tag71.xml"/><Relationship Id="rId22" Type="http://schemas.openxmlformats.org/officeDocument/2006/relationships/tags" Target="../tags/tag70.xml"/><Relationship Id="rId21" Type="http://schemas.openxmlformats.org/officeDocument/2006/relationships/tags" Target="../tags/tag69.xml"/><Relationship Id="rId20" Type="http://schemas.openxmlformats.org/officeDocument/2006/relationships/tags" Target="../tags/tag68.xml"/><Relationship Id="rId2" Type="http://schemas.openxmlformats.org/officeDocument/2006/relationships/tags" Target="../tags/tag50.xml"/><Relationship Id="rId19" Type="http://schemas.openxmlformats.org/officeDocument/2006/relationships/tags" Target="../tags/tag67.xml"/><Relationship Id="rId18" Type="http://schemas.openxmlformats.org/officeDocument/2006/relationships/tags" Target="../tags/tag66.xml"/><Relationship Id="rId17" Type="http://schemas.openxmlformats.org/officeDocument/2006/relationships/tags" Target="../tags/tag65.xml"/><Relationship Id="rId16" Type="http://schemas.openxmlformats.org/officeDocument/2006/relationships/tags" Target="../tags/tag64.xml"/><Relationship Id="rId15" Type="http://schemas.openxmlformats.org/officeDocument/2006/relationships/tags" Target="../tags/tag63.xml"/><Relationship Id="rId14" Type="http://schemas.openxmlformats.org/officeDocument/2006/relationships/tags" Target="../tags/tag62.xml"/><Relationship Id="rId13" Type="http://schemas.openxmlformats.org/officeDocument/2006/relationships/tags" Target="../tags/tag61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tags" Target="../tags/tag4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4" Type="http://schemas.openxmlformats.org/officeDocument/2006/relationships/image" Target="../media/image13.jpe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6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0" Type="http://schemas.openxmlformats.org/officeDocument/2006/relationships/notesSlide" Target="../notesSlides/notesSlide8.xml"/><Relationship Id="rId3" Type="http://schemas.openxmlformats.org/officeDocument/2006/relationships/tags" Target="../tags/tag3.xml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28.svg"/><Relationship Id="rId27" Type="http://schemas.openxmlformats.org/officeDocument/2006/relationships/image" Target="../media/image27.png"/><Relationship Id="rId26" Type="http://schemas.openxmlformats.org/officeDocument/2006/relationships/image" Target="../media/image26.svg"/><Relationship Id="rId25" Type="http://schemas.openxmlformats.org/officeDocument/2006/relationships/image" Target="../media/image25.png"/><Relationship Id="rId24" Type="http://schemas.openxmlformats.org/officeDocument/2006/relationships/tags" Target="../tags/tag24.xml"/><Relationship Id="rId23" Type="http://schemas.openxmlformats.org/officeDocument/2006/relationships/tags" Target="../tags/tag23.xml"/><Relationship Id="rId22" Type="http://schemas.openxmlformats.org/officeDocument/2006/relationships/tags" Target="../tags/tag22.xml"/><Relationship Id="rId21" Type="http://schemas.openxmlformats.org/officeDocument/2006/relationships/tags" Target="../tags/tag21.xml"/><Relationship Id="rId20" Type="http://schemas.openxmlformats.org/officeDocument/2006/relationships/tags" Target="../tags/tag20.xml"/><Relationship Id="rId2" Type="http://schemas.openxmlformats.org/officeDocument/2006/relationships/tags" Target="../tags/tag2.xml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35.svg"/><Relationship Id="rId8" Type="http://schemas.openxmlformats.org/officeDocument/2006/relationships/image" Target="../media/image34.png"/><Relationship Id="rId7" Type="http://schemas.openxmlformats.org/officeDocument/2006/relationships/image" Target="../media/image33.emf"/><Relationship Id="rId6" Type="http://schemas.openxmlformats.org/officeDocument/2006/relationships/oleObject" Target="../embeddings/oleObject2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31.png"/><Relationship Id="rId20" Type="http://schemas.openxmlformats.org/officeDocument/2006/relationships/notesSlide" Target="../notesSlides/notesSlide9.xml"/><Relationship Id="rId2" Type="http://schemas.openxmlformats.org/officeDocument/2006/relationships/image" Target="../media/image30.svg"/><Relationship Id="rId19" Type="http://schemas.openxmlformats.org/officeDocument/2006/relationships/vmlDrawing" Target="../drawings/vmlDrawing1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41.png"/><Relationship Id="rId16" Type="http://schemas.openxmlformats.org/officeDocument/2006/relationships/image" Target="../media/image40.png"/><Relationship Id="rId15" Type="http://schemas.openxmlformats.org/officeDocument/2006/relationships/image" Target="../media/image39.png"/><Relationship Id="rId14" Type="http://schemas.openxmlformats.org/officeDocument/2006/relationships/image" Target="../media/image38.emf"/><Relationship Id="rId13" Type="http://schemas.openxmlformats.org/officeDocument/2006/relationships/image" Target="../media/image37.wmf"/><Relationship Id="rId12" Type="http://schemas.openxmlformats.org/officeDocument/2006/relationships/oleObject" Target="../embeddings/oleObject4.bin"/><Relationship Id="rId11" Type="http://schemas.openxmlformats.org/officeDocument/2006/relationships/image" Target="../media/image36.wmf"/><Relationship Id="rId10" Type="http://schemas.openxmlformats.org/officeDocument/2006/relationships/oleObject" Target="../embeddings/oleObject3.bin"/><Relationship Id="rId1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Shape 235"/>
          <p:cNvSpPr>
            <a:spLocks noGrp="1"/>
          </p:cNvSpPr>
          <p:nvPr>
            <p:ph type="ctrTitle"/>
          </p:nvPr>
        </p:nvSpPr>
        <p:spPr>
          <a:xfrm>
            <a:off x="876300" y="1464151"/>
            <a:ext cx="10687050" cy="1539604"/>
          </a:xfrm>
          <a:prstGeom prst="rect">
            <a:avLst/>
          </a:prstGeom>
        </p:spPr>
        <p:txBody>
          <a:bodyPr anchor="ctr">
            <a:noAutofit/>
          </a:bodyPr>
          <a:lstStyle>
            <a:lvl1pPr>
              <a:defRPr sz="4400">
                <a:ln>
                  <a:noFill/>
                </a:ln>
                <a:solidFill>
                  <a:srgbClr val="000000"/>
                </a:solidFill>
              </a:defRPr>
            </a:lvl1pPr>
          </a:lstStyle>
          <a:p>
            <a:pPr algn="ctr">
              <a:lnSpc>
                <a:spcPct val="130000"/>
              </a:lnSpc>
            </a:pPr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Advanced LLRF Automation and Diagnostic Strategies for Horizontal Testing of HIAF SRF Cavities</a:t>
            </a:r>
            <a:endParaRPr sz="20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36" name="Shape 236"/>
          <p:cNvSpPr>
            <a:spLocks noGrp="1"/>
          </p:cNvSpPr>
          <p:nvPr>
            <p:ph type="subTitle" sz="half" idx="4294967295"/>
          </p:nvPr>
        </p:nvSpPr>
        <p:spPr>
          <a:xfrm>
            <a:off x="876300" y="3753612"/>
            <a:ext cx="10687050" cy="985302"/>
          </a:xfrm>
          <a:prstGeom prst="rect">
            <a:avLst/>
          </a:prstGeom>
        </p:spPr>
        <p:txBody>
          <a:bodyPr/>
          <a:lstStyle/>
          <a:p>
            <a:pPr marL="0" indent="0" algn="r">
              <a:buNone/>
              <a:defRPr>
                <a:solidFill>
                  <a:srgbClr val="000000"/>
                </a:solidFill>
              </a:defRPr>
            </a:pPr>
            <a:r>
              <a:rPr lang="en-US" altLang="zh-CN" sz="2000" b="1" dirty="0">
                <a:latin typeface="Arial" panose="020B0604020202020204" pitchFamily="34" charset="0"/>
                <a:ea typeface="Calibri" panose="020F0502020204030204" charset="0"/>
                <a:cs typeface="Arial" panose="020B0604020202020204" pitchFamily="34" charset="0"/>
              </a:rPr>
              <a:t>Feng QIU, Yuan HE, Lijuan YANG, Zheng GAO, Jiayi PENG, Tiancai JIANG (IMP) </a:t>
            </a:r>
            <a:endParaRPr lang="en-US" altLang="zh-CN" sz="2000" b="1" dirty="0">
              <a:latin typeface="Arial" panose="020B0604020202020204" pitchFamily="34" charset="0"/>
              <a:ea typeface="Calibri" panose="020F0502020204030204" charset="0"/>
              <a:cs typeface="Arial" panose="020B0604020202020204" pitchFamily="34" charset="0"/>
            </a:endParaRPr>
          </a:p>
          <a:p>
            <a:pPr marL="0" indent="0" algn="r">
              <a:buNone/>
              <a:defRPr>
                <a:solidFill>
                  <a:srgbClr val="000000"/>
                </a:solidFill>
              </a:defRPr>
            </a:pPr>
            <a:r>
              <a:rPr lang="en-US" altLang="zh-CN" sz="2000" b="1" dirty="0" err="1">
                <a:latin typeface="Arial" panose="020B0604020202020204" pitchFamily="34" charset="0"/>
                <a:ea typeface="Calibri" panose="020F0502020204030204" charset="0"/>
                <a:cs typeface="Arial" panose="020B0604020202020204" pitchFamily="34" charset="0"/>
              </a:rPr>
              <a:t>Rihua</a:t>
            </a:r>
            <a:r>
              <a:rPr lang="en-US" altLang="zh-CN" sz="2000" b="1" dirty="0">
                <a:latin typeface="Arial" panose="020B0604020202020204" pitchFamily="34" charset="0"/>
                <a:ea typeface="Calibri" panose="020F0502020204030204" charset="0"/>
                <a:cs typeface="Arial" panose="020B0604020202020204" pitchFamily="34" charset="0"/>
              </a:rPr>
              <a:t> ZENG (</a:t>
            </a:r>
            <a:r>
              <a:rPr lang="en-US" altLang="zh-CN" sz="2000" b="1" dirty="0" err="1">
                <a:latin typeface="Arial" panose="020B0604020202020204" pitchFamily="34" charset="0"/>
                <a:ea typeface="Calibri" panose="020F0502020204030204" charset="0"/>
                <a:cs typeface="Arial" panose="020B0604020202020204" pitchFamily="34" charset="0"/>
              </a:rPr>
              <a:t>Dongjiang</a:t>
            </a:r>
            <a:r>
              <a:rPr lang="en-US" altLang="zh-CN" sz="2000" b="1" dirty="0">
                <a:latin typeface="Arial" panose="020B0604020202020204" pitchFamily="34" charset="0"/>
                <a:ea typeface="Calibri" panose="020F0502020204030204" charset="0"/>
                <a:cs typeface="Arial" panose="020B0604020202020204" pitchFamily="34" charset="0"/>
              </a:rPr>
              <a:t> Lab)</a:t>
            </a:r>
            <a:endParaRPr lang="en-US" altLang="zh-CN" sz="2000" b="1" dirty="0">
              <a:latin typeface="Arial" panose="020B0604020202020204" pitchFamily="34" charset="0"/>
              <a:ea typeface="Calibri" panose="020F050202020403020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42332" y="978937"/>
            <a:ext cx="6667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The Low Level Radio Frequency Workshop 2025 (LLRF2025)</a:t>
            </a:r>
            <a:r>
              <a:rPr kumimoji="1" lang="zh-CN" alt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kumimoji="1"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685"/>
    </mc:Choice>
    <mc:Fallback>
      <p:transition spd="slow" advTm="1168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AAAE2-ED53-4500-81D1-DE932BAD95C0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形 5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l="6025" t="6371" r="8267" b="4297"/>
          <a:stretch>
            <a:fillRect/>
          </a:stretch>
        </p:blipFill>
        <p:spPr>
          <a:xfrm>
            <a:off x="685800" y="2270710"/>
            <a:ext cx="5862320" cy="385074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rcRect t="53258"/>
          <a:stretch>
            <a:fillRect/>
          </a:stretch>
        </p:blipFill>
        <p:spPr>
          <a:xfrm>
            <a:off x="6752809" y="2270710"/>
            <a:ext cx="4924841" cy="93726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81877" y="3828363"/>
            <a:ext cx="4995773" cy="2227937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0" y="860216"/>
            <a:ext cx="10938230" cy="10926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decay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-based </a:t>
            </a:r>
            <a:r>
              <a:rPr lang="en-US" altLang="zh-CN" sz="2000" i="1" dirty="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altLang="zh-CN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measurement agree well</a:t>
            </a:r>
            <a:endParaRPr lang="en-US" altLang="zh-CN" sz="2000" b="0" i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During quench, </a:t>
            </a: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decay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-based </a:t>
            </a:r>
            <a:r>
              <a:rPr lang="en-US" altLang="zh-CN" sz="2000" i="1" dirty="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altLang="zh-CN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L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drops rapidly (f</a:t>
            </a:r>
            <a:r>
              <a:rPr lang="en-US" altLang="zh-CN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0.5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↑), while </a:t>
            </a: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-based remains stable → providing a possibility for quench detection</a:t>
            </a:r>
            <a:endParaRPr lang="en-US" altLang="zh-CN" sz="2000" b="0" i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93280" y="2739340"/>
            <a:ext cx="168888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DC5B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cay-based</a:t>
            </a:r>
            <a:endParaRPr lang="zh-CN" altLang="en-US" sz="1600" dirty="0">
              <a:solidFill>
                <a:srgbClr val="DC5B4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988769" y="2731670"/>
            <a:ext cx="168888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Rise-based</a:t>
            </a:r>
            <a:endParaRPr lang="zh-CN" altLang="en-US" sz="1600" dirty="0"/>
          </a:p>
        </p:txBody>
      </p:sp>
      <p:sp>
        <p:nvSpPr>
          <p:cNvPr id="11" name="文本框 10"/>
          <p:cNvSpPr txBox="1"/>
          <p:nvPr/>
        </p:nvSpPr>
        <p:spPr>
          <a:xfrm>
            <a:off x="7287683" y="5083510"/>
            <a:ext cx="901277" cy="253916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050" b="1" dirty="0">
                <a:solidFill>
                  <a:srgbClr val="DC5B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ise-based</a:t>
            </a:r>
            <a:endParaRPr lang="zh-CN" altLang="en-US" sz="1050" dirty="0">
              <a:solidFill>
                <a:srgbClr val="DC5B4F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 rot="17176388">
            <a:off x="6848393" y="4195358"/>
            <a:ext cx="1409816" cy="338554"/>
          </a:xfrm>
          <a:prstGeom prst="rect">
            <a:avLst/>
          </a:prstGeom>
          <a:solidFill>
            <a:schemeClr val="bg1">
              <a:alpha val="73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ABABA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cay-based</a:t>
            </a:r>
            <a:endParaRPr lang="zh-CN" altLang="en-US" sz="1600" dirty="0">
              <a:solidFill>
                <a:srgbClr val="ABABAB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52489" y="1994653"/>
            <a:ext cx="168888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-based</a:t>
            </a:r>
            <a:endParaRPr lang="zh-CN" altLang="en-US" sz="1600" dirty="0"/>
          </a:p>
        </p:txBody>
      </p:sp>
      <p:sp>
        <p:nvSpPr>
          <p:cNvPr id="14" name="文本框 13"/>
          <p:cNvSpPr txBox="1"/>
          <p:nvPr/>
        </p:nvSpPr>
        <p:spPr>
          <a:xfrm>
            <a:off x="4700489" y="1994653"/>
            <a:ext cx="168888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Decay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-based</a:t>
            </a:r>
            <a:endParaRPr lang="zh-CN" altLang="en-US" sz="1600" dirty="0"/>
          </a:p>
        </p:txBody>
      </p:sp>
      <p:sp>
        <p:nvSpPr>
          <p:cNvPr id="15" name="标题 15"/>
          <p:cNvSpPr txBox="1"/>
          <p:nvPr/>
        </p:nvSpPr>
        <p:spPr>
          <a:xfrm>
            <a:off x="2473960" y="-3175"/>
            <a:ext cx="7906173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/>
              </a:rPr>
              <a:t>Measurement of </a:t>
            </a:r>
            <a:r>
              <a:rPr lang="en-US" altLang="zh-CN" i="1" dirty="0">
                <a:latin typeface="Arial" panose="020B0604020202020204"/>
              </a:rPr>
              <a:t>Q</a:t>
            </a:r>
            <a:r>
              <a:rPr lang="en-US" altLang="zh-CN" baseline="-25000" dirty="0">
                <a:latin typeface="Arial" panose="020B0604020202020204"/>
              </a:rPr>
              <a:t>L</a:t>
            </a:r>
            <a:r>
              <a:rPr lang="en-US" altLang="zh-CN" dirty="0">
                <a:latin typeface="Arial" panose="020B0604020202020204"/>
              </a:rPr>
              <a:t> (cont’d)</a:t>
            </a:r>
            <a:endParaRPr lang="zh-CN" altLang="en-US" dirty="0">
              <a:latin typeface="Arial" panose="020B0604020202020204"/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 flipH="1" flipV="1">
            <a:off x="8458200" y="5593080"/>
            <a:ext cx="1422400" cy="528370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V="1">
            <a:off x="11201400" y="5547360"/>
            <a:ext cx="203200" cy="574090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9490279" y="6056350"/>
            <a:ext cx="210144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ench onset field</a:t>
            </a:r>
            <a:endParaRPr lang="zh-CN" altLang="en-US" sz="16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 txBox="1"/>
          <p:nvPr/>
        </p:nvSpPr>
        <p:spPr>
          <a:xfrm>
            <a:off x="11677650" y="6508134"/>
            <a:ext cx="495300" cy="3556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/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标题 15"/>
          <p:cNvSpPr txBox="1"/>
          <p:nvPr/>
        </p:nvSpPr>
        <p:spPr>
          <a:xfrm>
            <a:off x="2484120" y="-3175"/>
            <a:ext cx="7896013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/>
              </a:rPr>
              <a:t>Static LFD coefficients</a:t>
            </a:r>
            <a:endParaRPr lang="zh-CN" altLang="en-US" dirty="0">
              <a:latin typeface="Arial" panose="020B0604020202020204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429731" y="2619826"/>
            <a:ext cx="8306045" cy="3731385"/>
            <a:chOff x="2988733" y="2782925"/>
            <a:chExt cx="7391400" cy="3198900"/>
          </a:xfrm>
        </p:grpSpPr>
        <p:pic>
          <p:nvPicPr>
            <p:cNvPr id="5" name="图形 4"/>
            <p:cNvPicPr>
              <a:picLocks noChangeAspect="1"/>
            </p:cNvPicPr>
            <p:nvPr/>
          </p:nvPicPr>
          <p:blipFill>
            <a:blip r:embed="rId1">
              <a:extLst>
                <a:ext uri="{96DAC541-7B7A-43D3-8B79-37D633B846F1}">
                  <asvg:svgBlip xmlns:asvg="http://schemas.microsoft.com/office/drawing/2016/SVG/main" r:embed="rId2"/>
                </a:ext>
              </a:extLst>
            </a:blip>
            <a:srcRect l="8041" t="1460" r="3385" b="7030"/>
            <a:stretch>
              <a:fillRect/>
            </a:stretch>
          </p:blipFill>
          <p:spPr>
            <a:xfrm>
              <a:off x="2988733" y="2782925"/>
              <a:ext cx="7391400" cy="3198900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rcRect l="-564" t="1058" r="-1" b="-1"/>
            <a:stretch>
              <a:fillRect/>
            </a:stretch>
          </p:blipFill>
          <p:spPr>
            <a:xfrm>
              <a:off x="7787640" y="4399280"/>
              <a:ext cx="1009040" cy="950025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9240520" y="4693920"/>
              <a:ext cx="264160" cy="274320"/>
            </a:xfrm>
            <a:prstGeom prst="rect">
              <a:avLst/>
            </a:prstGeom>
            <a:solidFill>
              <a:schemeClr val="tx1">
                <a:alpha val="1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H="1">
              <a:off x="8796680" y="4968240"/>
              <a:ext cx="443840" cy="34223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1081047" y="3943631"/>
          <a:ext cx="2947394" cy="516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4" imgW="3712210" imgH="652145" progId="Equation.DSMT4">
                  <p:embed/>
                </p:oleObj>
              </mc:Choice>
              <mc:Fallback>
                <p:oleObj name="Equation" r:id="rId4" imgW="3712210" imgH="652145" progId="Equation.DSMT4">
                  <p:embed/>
                  <p:pic>
                    <p:nvPicPr>
                      <p:cNvPr id="0" name="对象 2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81047" y="3943631"/>
                        <a:ext cx="2947394" cy="516866"/>
                      </a:xfrm>
                      <a:prstGeom prst="rect">
                        <a:avLst/>
                      </a:prstGeom>
                      <a:solidFill>
                        <a:schemeClr val="bg1">
                          <a:alpha val="63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" name="图片 3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41457" y="4118129"/>
            <a:ext cx="2835197" cy="1702628"/>
          </a:xfrm>
          <a:prstGeom prst="rect">
            <a:avLst/>
          </a:prstGeom>
        </p:spPr>
      </p:pic>
      <p:sp>
        <p:nvSpPr>
          <p:cNvPr id="42" name="文本框 41"/>
          <p:cNvSpPr txBox="1"/>
          <p:nvPr/>
        </p:nvSpPr>
        <p:spPr>
          <a:xfrm>
            <a:off x="533077" y="6301168"/>
            <a:ext cx="4460563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it-IT" altLang="zh-CN" sz="900" b="0" i="0" u="none" strike="noStrike" baseline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. Bellandi et al.</a:t>
            </a:r>
            <a:r>
              <a:rPr lang="en-US" altLang="zh-CN" sz="900" b="0" i="0" u="none" strike="noStrike" baseline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IEEE Transactions on Nuclear Science, vol. 68, no. 4, pp. 385-393</a:t>
            </a:r>
            <a:endParaRPr lang="zh-CN" altLang="en-US" sz="900" dirty="0">
              <a:solidFill>
                <a:schemeClr val="tx2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0" y="836930"/>
                <a:ext cx="12258040" cy="153869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lvl="1">
                  <a:spcAft>
                    <a:spcPts val="600"/>
                  </a:spcAft>
                </a:pPr>
                <a:r>
                  <a:rPr lang="en-US" altLang="zh-CN" sz="20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Procedure for static LFD measurement:</a:t>
                </a:r>
                <a:endPara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742950" lvl="1" indent="-28575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Measure dynamic frequency detuning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>
                        <a:latin typeface="Cambria Math" panose="02040503050406030204" pitchFamily="18" charset="0"/>
                      </a:rPr>
                      <m:t>Δ</m:t>
                    </m:r>
                    <m:r>
                      <a:rPr lang="zh-CN" altLang="el-GR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ar-AE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ar-AE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during RF pulse.</a:t>
                </a:r>
                <a:endParaRPr lang="en-US" altLang="zh-CN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742950" lvl="1" indent="-28575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Extract steady-state detuning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>
                        <a:latin typeface="Cambria Math" panose="02040503050406030204" pitchFamily="18" charset="0"/>
                      </a:rPr>
                      <m:t>Δ</m:t>
                    </m:r>
                    <m:sSub>
                      <m:sSubPr>
                        <m:ctrlPr>
                          <a:rPr lang="ar-AE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ar-AE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0">
                            <a:latin typeface="Cambria Math" panose="02040503050406030204" pitchFamily="18" charset="0"/>
                          </a:rPr>
                          <m:t>ss</m:t>
                        </m:r>
                      </m:sub>
                    </m:sSub>
                  </m:oMath>
                </a14:m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 at flat-top and record the correspond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ar-AE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ar-AE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0">
                            <a:latin typeface="Cambria Math" panose="02040503050406030204" pitchFamily="18" charset="0"/>
                          </a:rPr>
                          <m:t>peak</m:t>
                        </m:r>
                      </m:sub>
                    </m:sSub>
                  </m:oMath>
                </a14:m>
                <a:r>
                  <a:rPr lang="ar-AE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.</a:t>
                </a:r>
                <a:endParaRPr lang="ar-AE" altLang="zh-CN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742950" lvl="1" indent="-28575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Perform a linear fit 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>
                        <a:latin typeface="Cambria Math" panose="02040503050406030204" pitchFamily="18" charset="0"/>
                      </a:rPr>
                      <m:t>Δ</m:t>
                    </m:r>
                    <m:sSub>
                      <m:sSubPr>
                        <m:ctrlPr>
                          <a:rPr lang="ar-AE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ar-AE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0">
                            <a:latin typeface="Cambria Math" panose="02040503050406030204" pitchFamily="18" charset="0"/>
                          </a:rPr>
                          <m:t>ss</m:t>
                        </m:r>
                      </m:sub>
                    </m:sSub>
                  </m:oMath>
                </a14:m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versu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ar-AE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ar-AE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0">
                            <a:latin typeface="Cambria Math" panose="02040503050406030204" pitchFamily="18" charset="0"/>
                          </a:rPr>
                          <m:t>peak</m:t>
                        </m:r>
                      </m:sub>
                      <m:sup>
                        <m:r>
                          <a:rPr lang="ar-AE" altLang="zh-CN" i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ar-AE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; </a:t>
                </a:r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the slope gives the static LFD coefficient</a:t>
                </a:r>
                <a:r>
                  <a:rPr lang="en-US" altLang="zh-CN" dirty="0"/>
                  <a:t>.</a:t>
                </a:r>
                <a:endParaRPr lang="en-US" altLang="zh-CN" dirty="0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836930"/>
                <a:ext cx="12258040" cy="1538691"/>
              </a:xfrm>
              <a:prstGeom prst="rect">
                <a:avLst/>
              </a:prstGeom>
              <a:blipFill rotWithShape="1">
                <a:blip r:embed="rId7"/>
                <a:stretch>
                  <a:fillRect b="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9090103" y="3293645"/>
                <a:ext cx="2835197" cy="80021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400" dirty="0">
                    <a:solidFill>
                      <a:schemeClr val="accent1">
                        <a:lumMod val="7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For nearly 80% of the cavities, </a:t>
                </a:r>
                <a14:m>
                  <m:oMath xmlns:m="http://schemas.openxmlformats.org/officeDocument/2006/math">
                    <m:r>
                      <a:rPr lang="en-US" altLang="zh-CN" sz="140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∣</m:t>
                    </m:r>
                    <m:sSub>
                      <m:sSubPr>
                        <m:ctrlPr>
                          <a:rPr lang="ar-AE" altLang="zh-CN" sz="1400" i="1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ar-AE" sz="1400" i="1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400" i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LFD</m:t>
                        </m:r>
                      </m:sub>
                    </m:sSub>
                    <m:r>
                      <a:rPr lang="ar-AE" altLang="zh-CN" sz="1400" i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∣</m:t>
                    </m:r>
                  </m:oMath>
                </a14:m>
                <a:r>
                  <a:rPr lang="en-US" altLang="zh-CN" sz="1400" dirty="0">
                    <a:solidFill>
                      <a:schemeClr val="accent2">
                        <a:lumMod val="7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sz="1400" dirty="0">
                    <a:solidFill>
                      <a:schemeClr val="accent1">
                        <a:lumMod val="7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lies in </a:t>
                </a:r>
                <a:r>
                  <a:rPr lang="en-US" altLang="zh-CN" sz="1600" b="1" dirty="0">
                    <a:solidFill>
                      <a:schemeClr val="accent2">
                        <a:lumMod val="7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.1–0.2</a:t>
                </a:r>
                <a:r>
                  <a:rPr lang="en-US" altLang="zh-CN" sz="1400" dirty="0">
                    <a:solidFill>
                      <a:schemeClr val="accent1">
                        <a:lumMod val="7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, with just one cavity above </a:t>
                </a:r>
                <a:r>
                  <a:rPr lang="en-US" altLang="zh-CN" sz="1600" b="1" dirty="0">
                    <a:solidFill>
                      <a:schemeClr val="accent2">
                        <a:lumMod val="7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.6</a:t>
                </a:r>
                <a:endParaRPr lang="zh-CN" altLang="en-US" sz="1400" b="1" dirty="0">
                  <a:solidFill>
                    <a:schemeClr val="accent2">
                      <a:lumMod val="7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90103" y="3293645"/>
                <a:ext cx="2835197" cy="800219"/>
              </a:xfrm>
              <a:prstGeom prst="rect">
                <a:avLst/>
              </a:prstGeom>
              <a:blipFill rotWithShape="1">
                <a:blip r:embed="rId8"/>
                <a:stretch>
                  <a:fillRect l="-3" t="-67" b="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/>
              <p:cNvSpPr txBox="1"/>
              <p:nvPr/>
            </p:nvSpPr>
            <p:spPr>
              <a:xfrm rot="16200000">
                <a:off x="7677680" y="4275015"/>
                <a:ext cx="2567368" cy="4147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ar-AE" altLang="zh-CN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ar-AE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4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LFD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𝐻𝑧</m:t>
                    </m:r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</m:t>
                    </m:r>
                    <m:d>
                      <m:dPr>
                        <m:ctrlP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𝑀𝑉</m:t>
                            </m:r>
                          </m:num>
                          <m:den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den>
                        </m:f>
                      </m:e>
                    </m:d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altLang="zh-CN" sz="14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7677680" y="4275015"/>
                <a:ext cx="2567368" cy="414729"/>
              </a:xfrm>
              <a:prstGeom prst="rect">
                <a:avLst/>
              </a:prstGeom>
              <a:blipFill rotWithShape="1">
                <a:blip r:embed="rId9"/>
                <a:stretch>
                  <a:fillRect l="41903" t="-259572" r="41946" b="-2594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/>
              <p:cNvSpPr txBox="1"/>
              <p:nvPr/>
            </p:nvSpPr>
            <p:spPr>
              <a:xfrm>
                <a:off x="2014371" y="4788363"/>
                <a:ext cx="93949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CN" smtClean="0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zh-CN" altLang="el-GR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ar-AE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ar-AE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4371" y="4788363"/>
                <a:ext cx="939497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16" t="-125" r="51" b="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文本框 22"/>
              <p:cNvSpPr txBox="1"/>
              <p:nvPr/>
            </p:nvSpPr>
            <p:spPr>
              <a:xfrm>
                <a:off x="3535944" y="5300526"/>
                <a:ext cx="45593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mtClean="0">
                        <a:latin typeface="Cambria Math" panose="02040503050406030204" pitchFamily="18" charset="0"/>
                      </a:rPr>
                      <m:t>Δ</m:t>
                    </m:r>
                    <m:sSub>
                      <m:sSubPr>
                        <m:ctrlPr>
                          <a:rPr lang="ar-AE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ar-AE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0">
                            <a:latin typeface="Cambria Math" panose="02040503050406030204" pitchFamily="18" charset="0"/>
                          </a:rPr>
                          <m:t>ss</m:t>
                        </m:r>
                      </m:sub>
                    </m:sSub>
                  </m:oMath>
                </a14:m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endParaRPr lang="zh-CN" altLang="en-US" dirty="0"/>
              </a:p>
            </p:txBody>
          </p:sp>
        </mc:Choice>
        <mc:Fallback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5944" y="5300526"/>
                <a:ext cx="455930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58" t="-49" r="-14705" b="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文本框 26"/>
          <p:cNvSpPr txBox="1"/>
          <p:nvPr/>
        </p:nvSpPr>
        <p:spPr>
          <a:xfrm>
            <a:off x="11137584" y="5795113"/>
            <a:ext cx="7238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-0.66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11499527" y="5558102"/>
            <a:ext cx="149306" cy="151191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190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 txBox="1"/>
          <p:nvPr/>
        </p:nvSpPr>
        <p:spPr>
          <a:xfrm>
            <a:off x="11677650" y="6508134"/>
            <a:ext cx="495300" cy="3556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/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标题 15"/>
          <p:cNvSpPr txBox="1"/>
          <p:nvPr/>
        </p:nvSpPr>
        <p:spPr>
          <a:xfrm>
            <a:off x="3111335" y="-3175"/>
            <a:ext cx="7268798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/>
              </a:rPr>
              <a:t>Dynamic LFD Model</a:t>
            </a:r>
            <a:endParaRPr lang="zh-CN" altLang="en-US" dirty="0">
              <a:latin typeface="Arial" panose="020B0604020202020204"/>
            </a:endParaRPr>
          </a:p>
        </p:txBody>
      </p:sp>
      <p:pic>
        <p:nvPicPr>
          <p:cNvPr id="10" name="图形 9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l="4500" t="2729" r="38375" b="8000"/>
          <a:stretch>
            <a:fillRect/>
          </a:stretch>
        </p:blipFill>
        <p:spPr>
          <a:xfrm>
            <a:off x="533400" y="2522490"/>
            <a:ext cx="4729480" cy="3695429"/>
          </a:xfrm>
          <a:prstGeom prst="rect">
            <a:avLst/>
          </a:prstGeom>
        </p:spPr>
      </p:pic>
      <p:pic>
        <p:nvPicPr>
          <p:cNvPr id="14" name="图形 13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 t="3613"/>
          <a:stretch>
            <a:fillRect/>
          </a:stretch>
        </p:blipFill>
        <p:spPr>
          <a:xfrm>
            <a:off x="8533553" y="2612906"/>
            <a:ext cx="2968413" cy="2861179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878840" y="6277302"/>
            <a:ext cx="9961880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. Qiu*</a:t>
            </a:r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,</a:t>
            </a:r>
            <a:r>
              <a:rPr lang="zh-CN" altLang="en-US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 </a:t>
            </a:r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Z. L. Zhu, J. Y. Ma et al., An approach to characterize Lorentz force transfer function for superconducting cavities</a:t>
            </a:r>
            <a:r>
              <a:rPr lang="zh-CN" altLang="en-US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，</a:t>
            </a:r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Nucl. </a:t>
            </a:r>
            <a:r>
              <a:rPr lang="en-US" altLang="zh-CN" sz="9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Instrum</a:t>
            </a:r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. Methods Phys. Res. A 1012 (2021) 165633</a:t>
            </a:r>
            <a:endParaRPr lang="zh-CN" altLang="en-US" sz="900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 Light" panose="020B0502040204020203" pitchFamily="34" charset="-122"/>
              <a:cs typeface="Arial" panose="020B0604020202020204" pitchFamily="34" charset="0"/>
            </a:endParaRPr>
          </a:p>
        </p:txBody>
      </p:sp>
      <p:pic>
        <p:nvPicPr>
          <p:cNvPr id="4" name="图形 3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l="64447" t="2729" r="4750" b="8000"/>
          <a:stretch>
            <a:fillRect/>
          </a:stretch>
        </p:blipFill>
        <p:spPr>
          <a:xfrm>
            <a:off x="5470654" y="2522490"/>
            <a:ext cx="2550160" cy="3695429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2339340" y="2753926"/>
                <a:ext cx="150452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0" smtClean="0">
                        <a:latin typeface="Cambria Math" panose="02040503050406030204" pitchFamily="18" charset="0"/>
                      </a:rPr>
                      <m:t>u</m:t>
                    </m:r>
                    <m:d>
                      <m:dPr>
                        <m:ctrlPr>
                          <a:rPr lang="ar-AE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ar-AE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zh-CN" alt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：</a:t>
                </a:r>
                <a:r>
                  <a:rPr lang="en-US" altLang="zh-CN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E</a:t>
                </a:r>
                <a:r>
                  <a:rPr lang="en-US" altLang="zh-CN" baseline="-25000" dirty="0">
                    <a:latin typeface="Arial" panose="020B0604020202020204" pitchFamily="34" charset="0"/>
                    <a:cs typeface="Arial" panose="020B0604020202020204" pitchFamily="34" charset="0"/>
                  </a:rPr>
                  <a:t>peak</a:t>
                </a:r>
                <a:endParaRPr lang="zh-CN" altLang="en-US" baseline="-25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9340" y="2753926"/>
                <a:ext cx="1504527" cy="369332"/>
              </a:xfrm>
              <a:prstGeom prst="rect">
                <a:avLst/>
              </a:prstGeom>
              <a:blipFill rotWithShape="1">
                <a:blip r:embed="rId5"/>
                <a:stretch>
                  <a:fillRect t="-153" r="14" b="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/>
              <p:cNvSpPr txBox="1"/>
              <p:nvPr/>
            </p:nvSpPr>
            <p:spPr>
              <a:xfrm>
                <a:off x="2339340" y="4403130"/>
                <a:ext cx="179493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ar-AE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ar-AE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zh-CN" altLang="en-US" dirty="0"/>
                  <a:t>：</a:t>
                </a:r>
                <a:r>
                  <a:rPr lang="el-GR" altLang="zh-CN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>
                        <a:latin typeface="Cambria Math" panose="02040503050406030204" pitchFamily="18" charset="0"/>
                      </a:rPr>
                      <m:t>Δ</m:t>
                    </m:r>
                    <m:r>
                      <a:rPr lang="zh-CN" altLang="el-GR" i="1">
                        <a:latin typeface="Cambria Math" panose="02040503050406030204" pitchFamily="18" charset="0"/>
                      </a:rPr>
                      <m:t>𝑓</m:t>
                    </m:r>
                    <m:r>
                      <m:rPr>
                        <m:sty m:val="p"/>
                      </m:rPr>
                      <a:rPr lang="en-US" altLang="zh-CN" i="1" baseline="-25000">
                        <a:latin typeface="Cambria Math" panose="02040503050406030204" pitchFamily="18" charset="0"/>
                      </a:rPr>
                      <m:t>LFD</m:t>
                    </m:r>
                    <m:d>
                      <m:dPr>
                        <m:ctrlPr>
                          <a:rPr lang="ar-AE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ar-AE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9340" y="4403130"/>
                <a:ext cx="1794932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11" r="24" b="1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文本框 19"/>
          <p:cNvSpPr txBox="1"/>
          <p:nvPr/>
        </p:nvSpPr>
        <p:spPr>
          <a:xfrm>
            <a:off x="6344072" y="3187784"/>
            <a:ext cx="1397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D8383A"/>
                </a:solidFill>
                <a:latin typeface="Arial" panose="020B0604020202020204"/>
              </a:rPr>
              <a:t>LFD Model</a:t>
            </a:r>
            <a:endParaRPr lang="zh-CN" altLang="en-US" dirty="0">
              <a:solidFill>
                <a:srgbClr val="D8383A"/>
              </a:solidFill>
            </a:endParaRPr>
          </a:p>
        </p:txBody>
      </p:sp>
      <p:cxnSp>
        <p:nvCxnSpPr>
          <p:cNvPr id="22" name="直接箭头连接符 21"/>
          <p:cNvCxnSpPr/>
          <p:nvPr/>
        </p:nvCxnSpPr>
        <p:spPr>
          <a:xfrm flipH="1" flipV="1">
            <a:off x="5978579" y="3891927"/>
            <a:ext cx="292974" cy="71282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6227104" y="4530043"/>
            <a:ext cx="149301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altLang="zh-CN" baseline="-250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FD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 rot="2266033">
            <a:off x="9489946" y="3447179"/>
            <a:ext cx="149301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dirty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altLang="zh-CN" baseline="-25000" dirty="0">
                <a:latin typeface="Arial" panose="020B0604020202020204" pitchFamily="34" charset="0"/>
                <a:cs typeface="Arial" panose="020B0604020202020204" pitchFamily="34" charset="0"/>
              </a:rPr>
              <a:t>LFD</a:t>
            </a:r>
            <a:endParaRPr lang="zh-CN" altLang="en-US" dirty="0"/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45734" y="3726333"/>
            <a:ext cx="1451843" cy="364888"/>
          </a:xfrm>
          <a:prstGeom prst="rect">
            <a:avLst/>
          </a:prstGeom>
        </p:spPr>
      </p:pic>
      <p:grpSp>
        <p:nvGrpSpPr>
          <p:cNvPr id="34" name="组合 33"/>
          <p:cNvGrpSpPr/>
          <p:nvPr/>
        </p:nvGrpSpPr>
        <p:grpSpPr>
          <a:xfrm>
            <a:off x="5189133" y="1354068"/>
            <a:ext cx="3706878" cy="1533627"/>
            <a:chOff x="5003842" y="1143533"/>
            <a:chExt cx="3706878" cy="1533627"/>
          </a:xfrm>
        </p:grpSpPr>
        <p:graphicFrame>
          <p:nvGraphicFramePr>
            <p:cNvPr id="15" name="对象 14"/>
            <p:cNvGraphicFramePr>
              <a:graphicFrameLocks noChangeAspect="1"/>
            </p:cNvGraphicFramePr>
            <p:nvPr/>
          </p:nvGraphicFramePr>
          <p:xfrm>
            <a:off x="5558367" y="1177722"/>
            <a:ext cx="2754207" cy="9135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Equation" r:id="rId8" imgW="2910840" imgH="966470" progId="Equation.DSMT4">
                    <p:embed/>
                  </p:oleObj>
                </mc:Choice>
                <mc:Fallback>
                  <p:oleObj name="Equation" r:id="rId8" imgW="2910840" imgH="966470" progId="Equation.DSMT4">
                    <p:embed/>
                    <p:pic>
                      <p:nvPicPr>
                        <p:cNvPr id="0" name="对象 14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5558367" y="1177722"/>
                          <a:ext cx="2754207" cy="913561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  <a:alpha val="22000"/>
                          </a:schemeClr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文本框 6"/>
            <p:cNvSpPr txBox="1"/>
            <p:nvPr/>
          </p:nvSpPr>
          <p:spPr>
            <a:xfrm>
              <a:off x="6041813" y="1409360"/>
              <a:ext cx="183218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800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微软雅黑 Light" panose="020B0502040204020203" pitchFamily="34" charset="-122"/>
                  <a:cs typeface="Arial" panose="020B0604020202020204" pitchFamily="34" charset="0"/>
                </a:rPr>
                <a:t>Grey-box Model</a:t>
              </a:r>
              <a:endParaRPr lang="zh-CN" alt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8" name="箭头: 右 7"/>
            <p:cNvSpPr/>
            <p:nvPr/>
          </p:nvSpPr>
          <p:spPr>
            <a:xfrm>
              <a:off x="5133553" y="1503543"/>
              <a:ext cx="361950" cy="275149"/>
            </a:xfrm>
            <a:prstGeom prst="rightArrow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箭头: 右 8"/>
            <p:cNvSpPr/>
            <p:nvPr/>
          </p:nvSpPr>
          <p:spPr>
            <a:xfrm>
              <a:off x="8353003" y="1503543"/>
              <a:ext cx="357717" cy="275149"/>
            </a:xfrm>
            <a:prstGeom prst="rightArrow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" name="文本框 15"/>
                <p:cNvSpPr txBox="1"/>
                <p:nvPr/>
              </p:nvSpPr>
              <p:spPr>
                <a:xfrm>
                  <a:off x="5003842" y="1143533"/>
                  <a:ext cx="518076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i="0" smtClean="0">
                            <a:latin typeface="Cambria Math" panose="02040503050406030204" pitchFamily="18" charset="0"/>
                          </a:rPr>
                          <m:t>u</m:t>
                        </m:r>
                        <m:d>
                          <m:dPr>
                            <m:ctrlPr>
                              <a:rPr lang="ar-AE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ar-AE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6" name="文本框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03842" y="1143533"/>
                  <a:ext cx="518076" cy="369332"/>
                </a:xfrm>
                <a:prstGeom prst="rect">
                  <a:avLst/>
                </a:prstGeom>
                <a:blipFill rotWithShape="1">
                  <a:blip r:embed="rId10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8" name="文本框 17"/>
                <p:cNvSpPr txBox="1"/>
                <p:nvPr/>
              </p:nvSpPr>
              <p:spPr>
                <a:xfrm>
                  <a:off x="8258598" y="1170920"/>
                  <a:ext cx="361950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d>
                          <m:dPr>
                            <m:ctrlPr>
                              <a:rPr lang="ar-AE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ar-AE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8" name="文本框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58598" y="1170920"/>
                  <a:ext cx="361950" cy="369332"/>
                </a:xfrm>
                <a:prstGeom prst="rect">
                  <a:avLst/>
                </a:prstGeom>
                <a:blipFill rotWithShape="1">
                  <a:blip r:embed="rId1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箭头: 下 27"/>
            <p:cNvSpPr/>
            <p:nvPr/>
          </p:nvSpPr>
          <p:spPr>
            <a:xfrm>
              <a:off x="6584188" y="1987740"/>
              <a:ext cx="484632" cy="689420"/>
            </a:xfrm>
            <a:prstGeom prst="downArrow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893602" y="2049678"/>
              <a:ext cx="1251585" cy="36830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800" b="0" i="0" u="none" strike="noStrike" baseline="0" dirty="0">
                  <a:latin typeface="lmt-regular"/>
                </a:rPr>
                <a:t>greyest</a:t>
              </a:r>
              <a:endParaRPr lang="zh-CN" altLang="en-US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文本框 32"/>
              <p:cNvSpPr txBox="1"/>
              <p:nvPr/>
            </p:nvSpPr>
            <p:spPr>
              <a:xfrm>
                <a:off x="0" y="860216"/>
                <a:ext cx="12107334" cy="14003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CN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Grey-box identification yields the cavity mech. mode from </a:t>
                </a:r>
                <a:r>
                  <a:rPr lang="en-US" altLang="zh-CN" sz="20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E</a:t>
                </a:r>
                <a:r>
                  <a:rPr lang="en-US" altLang="zh-CN" sz="2000" baseline="-25000" dirty="0">
                    <a:latin typeface="Arial" panose="020B0604020202020204" pitchFamily="34" charset="0"/>
                    <a:cs typeface="Arial" panose="020B0604020202020204" pitchFamily="34" charset="0"/>
                  </a:rPr>
                  <a:t>peak</a:t>
                </a:r>
                <a:r>
                  <a:rPr lang="en-US" altLang="zh-CN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 and </a:t>
                </a:r>
                <a:r>
                  <a:rPr lang="el-GR" altLang="zh-CN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Δ</a:t>
                </a:r>
                <a:r>
                  <a:rPr lang="en-US" altLang="zh-CN" sz="2000" i="1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altLang="zh-CN" sz="2000" baseline="-250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LFD</a:t>
                </a:r>
                <a:r>
                  <a:rPr lang="en-US" altLang="zh-CN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, revealing 4 dominant modes</a:t>
                </a:r>
                <a:endPara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000">
                        <a:latin typeface="Arial" panose="020B0604020202020204" pitchFamily="34" charset="0"/>
                        <a:cs typeface="Arial" panose="020B0604020202020204" pitchFamily="34" charset="0"/>
                      </a:rPr>
                      <m:t>At</m:t>
                    </m:r>
                    <m:r>
                      <m:rPr>
                        <m:nor/>
                      </m:rPr>
                      <a:rPr lang="en-US" altLang="zh-CN" sz="2000">
                        <a:latin typeface="Arial" panose="020B0604020202020204" pitchFamily="34" charset="0"/>
                        <a:cs typeface="Arial" panose="020B0604020202020204" pitchFamily="34" charset="0"/>
                      </a:rPr>
                      <m:t> 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sz="20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zh-CN" altLang="ar-AE" sz="2000" i="1">
                        <a:latin typeface="Cambria Math" panose="02040503050406030204" pitchFamily="18" charset="0"/>
                      </a:rPr>
                      <m:t>𝐾</m:t>
                    </m:r>
                    <m:d>
                      <m:dPr>
                        <m:ctrlPr>
                          <a:rPr lang="ar-AE" altLang="zh-CN" sz="2000" i="1"/>
                        </m:ctrlPr>
                      </m:dPr>
                      <m:e>
                        <m:r>
                          <a:rPr lang="zh-CN" altLang="ar-AE" sz="20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ar-AE" sz="200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en-US" altLang="zh-CN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coincides with the</a:t>
                </a:r>
                <a:endPara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lvl="1"/>
                <a:r>
                  <a:rPr lang="en-US" altLang="zh-CN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     static Lorentz detuning coefficient</a:t>
                </a:r>
                <a:endParaRPr lang="en-US" altLang="zh-CN" sz="2000" b="0" i="0" dirty="0">
                  <a:effectLst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33" name="文本框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860216"/>
                <a:ext cx="12107334" cy="1400383"/>
              </a:xfrm>
              <a:prstGeom prst="rect">
                <a:avLst/>
              </a:prstGeom>
              <a:blipFill rotWithShape="1">
                <a:blip r:embed="rId12"/>
                <a:stretch>
                  <a:fillRect t="-30" r="4" b="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文本框 35"/>
          <p:cNvSpPr txBox="1"/>
          <p:nvPr/>
        </p:nvSpPr>
        <p:spPr>
          <a:xfrm>
            <a:off x="9017356" y="2243573"/>
            <a:ext cx="278163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Static LFD coefficient</a:t>
            </a:r>
            <a:endParaRPr lang="zh-CN" altLang="en-US" dirty="0"/>
          </a:p>
        </p:txBody>
      </p:sp>
      <p:sp>
        <p:nvSpPr>
          <p:cNvPr id="37" name="椭圆 36"/>
          <p:cNvSpPr/>
          <p:nvPr/>
        </p:nvSpPr>
        <p:spPr>
          <a:xfrm>
            <a:off x="5837262" y="3686998"/>
            <a:ext cx="164253" cy="169688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AAAE2-ED53-4500-81D1-DE932BAD95C0}" type="slidenum">
              <a:rPr lang="zh-CN" altLang="en-US" smtClean="0"/>
            </a:fld>
            <a:endParaRPr lang="zh-CN" altLang="en-US"/>
          </a:p>
        </p:txBody>
      </p:sp>
      <p:sp>
        <p:nvSpPr>
          <p:cNvPr id="3" name="标题 15"/>
          <p:cNvSpPr txBox="1"/>
          <p:nvPr/>
        </p:nvSpPr>
        <p:spPr>
          <a:xfrm>
            <a:off x="2463800" y="-3175"/>
            <a:ext cx="9474200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200" dirty="0">
                <a:latin typeface="Arial" panose="020B0604020202020204"/>
              </a:rPr>
              <a:t>Pressure sensitivity</a:t>
            </a:r>
            <a:endParaRPr lang="zh-CN" altLang="en-US" sz="3200" dirty="0">
              <a:latin typeface="Arial" panose="020B0604020202020204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84465" y="3731855"/>
            <a:ext cx="4618942" cy="27762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0769" y="1799112"/>
            <a:ext cx="1441921" cy="158259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1517" y="1799112"/>
            <a:ext cx="1542593" cy="162988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534" y="1568102"/>
            <a:ext cx="4538115" cy="4823273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0" y="860216"/>
            <a:ext cx="11844867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Cavity pressure sensitivity coefficient (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df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dp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) is determined from helium-pressure induced detuning, with detuning extracted from the decay-phase slope of RF pulses</a:t>
            </a:r>
            <a:endParaRPr lang="en-US" altLang="zh-CN" sz="2000" b="0" i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1015" y="1799110"/>
            <a:ext cx="1542594" cy="1629889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6426200" y="3612718"/>
                <a:ext cx="3666066" cy="83099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7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For ~80% of the cavities, the pressure sensitivity (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𝑑𝑓</m:t>
                    </m:r>
                    <m:r>
                      <a:rPr lang="en-US" altLang="zh-CN" sz="1600" i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zh-CN" altLang="en-US" sz="16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𝑑𝑝</m:t>
                    </m:r>
                  </m:oMath>
                </a14:m>
                <a:r>
                  <a:rPr lang="en-US" altLang="zh-CN" sz="1600" dirty="0">
                    <a:solidFill>
                      <a:schemeClr val="accent1">
                        <a:lumMod val="7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) lies in the 3–7 Hz/mbar range.</a:t>
                </a:r>
                <a:endParaRPr lang="zh-CN" altLang="en-US" sz="1600" dirty="0">
                  <a:solidFill>
                    <a:schemeClr val="accent1">
                      <a:lumMod val="7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6200" y="3612718"/>
                <a:ext cx="3666066" cy="830997"/>
              </a:xfrm>
              <a:prstGeom prst="rect">
                <a:avLst/>
              </a:prstGeom>
              <a:blipFill rotWithShape="1">
                <a:blip r:embed="rId5"/>
                <a:stretch>
                  <a:fillRect t="-24" r="6" b="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7214870" y="1090930"/>
            <a:ext cx="243840" cy="15208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AAAE2-ED53-4500-81D1-DE932BAD95C0}" type="slidenum">
              <a:rPr lang="zh-CN" altLang="en-US" smtClean="0"/>
            </a:fld>
            <a:endParaRPr lang="zh-CN" altLang="en-US"/>
          </a:p>
        </p:txBody>
      </p:sp>
      <p:sp>
        <p:nvSpPr>
          <p:cNvPr id="3" name="标题 15"/>
          <p:cNvSpPr txBox="1"/>
          <p:nvPr/>
        </p:nvSpPr>
        <p:spPr>
          <a:xfrm>
            <a:off x="2480733" y="-3175"/>
            <a:ext cx="7899400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/>
              </a:rPr>
              <a:t>Peak gradient</a:t>
            </a:r>
            <a:endParaRPr lang="zh-CN" altLang="en-US" dirty="0">
              <a:latin typeface="Arial" panose="020B0604020202020204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77" r="8449"/>
          <a:stretch>
            <a:fillRect/>
          </a:stretch>
        </p:blipFill>
        <p:spPr>
          <a:xfrm>
            <a:off x="205621" y="3552316"/>
            <a:ext cx="6068179" cy="2804942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7141845" y="1163320"/>
            <a:ext cx="4192271" cy="4906645"/>
            <a:chOff x="7873258" y="2048183"/>
            <a:chExt cx="3286960" cy="3840294"/>
          </a:xfrm>
        </p:grpSpPr>
        <p:pic>
          <p:nvPicPr>
            <p:cNvPr id="10" name="图片 9" descr="图表, 折线图&#10;&#10;AI 生成的内容可能不正确。"/>
            <p:cNvPicPr>
              <a:picLocks noChangeAspect="1"/>
            </p:cNvPicPr>
            <p:nvPr/>
          </p:nvPicPr>
          <p:blipFill>
            <a:blip r:embed="rId2"/>
            <a:srcRect t="7136"/>
            <a:stretch>
              <a:fillRect/>
            </a:stretch>
          </p:blipFill>
          <p:spPr>
            <a:xfrm>
              <a:off x="7888692" y="2048183"/>
              <a:ext cx="3271526" cy="1823978"/>
            </a:xfrm>
            <a:prstGeom prst="rect">
              <a:avLst/>
            </a:prstGeom>
          </p:spPr>
        </p:pic>
        <p:pic>
          <p:nvPicPr>
            <p:cNvPr id="12" name="图片 11" descr="图表&#10;&#10;AI 生成的内容可能不正确。"/>
            <p:cNvPicPr>
              <a:picLocks noChangeAspect="1"/>
            </p:cNvPicPr>
            <p:nvPr/>
          </p:nvPicPr>
          <p:blipFill>
            <a:blip r:embed="rId3"/>
            <a:srcRect t="6902"/>
            <a:stretch>
              <a:fillRect/>
            </a:stretch>
          </p:blipFill>
          <p:spPr>
            <a:xfrm>
              <a:off x="7873258" y="4105253"/>
              <a:ext cx="3286960" cy="1783224"/>
            </a:xfrm>
            <a:prstGeom prst="rect">
              <a:avLst/>
            </a:prstGeom>
          </p:spPr>
        </p:pic>
      </p:grpSp>
      <p:sp>
        <p:nvSpPr>
          <p:cNvPr id="4" name="文本框 3"/>
          <p:cNvSpPr txBox="1"/>
          <p:nvPr/>
        </p:nvSpPr>
        <p:spPr>
          <a:xfrm>
            <a:off x="10578771" y="1252482"/>
            <a:ext cx="704272" cy="338554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4</a:t>
            </a:r>
            <a:endParaRPr lang="zh-CN" altLang="en-US" sz="16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565742" y="3835659"/>
            <a:ext cx="704272" cy="338554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5</a:t>
            </a:r>
            <a:endParaRPr lang="zh-CN" altLang="en-US" sz="16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0" y="860216"/>
            <a:ext cx="6165832" cy="1708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zh-CN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he average </a:t>
            </a:r>
            <a:r>
              <a:rPr lang="zh-CN" altLang="zh-CN" sz="2000" i="1" dirty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zh-CN" altLang="zh-CN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peak</a:t>
            </a:r>
            <a:r>
              <a:rPr lang="zh-CN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​ in closed-loop operation is ~33 MV/m, exceeding the design value of 28 MV/m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Most cavities show field-emission onset above 20 MV/m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6855460" y="1107440"/>
            <a:ext cx="567055" cy="2131695"/>
            <a:chOff x="10796" y="1744"/>
            <a:chExt cx="893" cy="3357"/>
          </a:xfrm>
        </p:grpSpPr>
        <p:sp>
          <p:nvSpPr>
            <p:cNvPr id="7" name="文本框 6"/>
            <p:cNvSpPr txBox="1"/>
            <p:nvPr/>
          </p:nvSpPr>
          <p:spPr>
            <a:xfrm rot="16200000">
              <a:off x="9532" y="3236"/>
              <a:ext cx="3011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14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Radiation Dose [μSv]</a:t>
              </a:r>
              <a:endParaRPr lang="en-US" altLang="zh-CN" sz="1400" dirty="0">
                <a:latin typeface="Arial" panose="020B0604020202020204" pitchFamily="34" charset="0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1157" y="1744"/>
              <a:ext cx="532" cy="33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 anchor="t">
              <a:spAutoFit/>
            </a:bodyPr>
            <a:p>
              <a:pPr algn="r"/>
              <a:r>
                <a:rPr lang="en-US" altLang="zh-CN" sz="8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10</a:t>
              </a:r>
              <a:r>
                <a:rPr lang="en-US" altLang="zh-CN" sz="800" baseline="30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4</a:t>
              </a:r>
              <a:endParaRPr lang="en-US" altLang="zh-CN" sz="800" baseline="30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1497" y="2331"/>
              <a:ext cx="192" cy="27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1157" y="4135"/>
              <a:ext cx="532" cy="33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 anchor="t">
              <a:spAutoFit/>
            </a:bodyPr>
            <a:p>
              <a:pPr algn="r"/>
              <a:r>
                <a:rPr lang="en-US" altLang="zh-CN" sz="8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10</a:t>
              </a:r>
              <a:r>
                <a:rPr lang="en-US" altLang="zh-CN" sz="800" baseline="30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0</a:t>
              </a:r>
              <a:endParaRPr lang="en-US" altLang="zh-CN" sz="800" baseline="30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1157" y="2926"/>
              <a:ext cx="532" cy="33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 anchor="t">
              <a:spAutoFit/>
            </a:bodyPr>
            <a:p>
              <a:pPr algn="r"/>
              <a:r>
                <a:rPr lang="en-US" altLang="zh-CN" sz="8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10</a:t>
              </a:r>
              <a:r>
                <a:rPr lang="en-US" altLang="zh-CN" sz="800" baseline="30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2</a:t>
              </a:r>
              <a:endParaRPr lang="en-US" altLang="zh-CN" sz="800" baseline="30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1362" y="3262"/>
              <a:ext cx="156" cy="9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6832600" y="3694430"/>
            <a:ext cx="567055" cy="2131695"/>
            <a:chOff x="10796" y="1744"/>
            <a:chExt cx="893" cy="3357"/>
          </a:xfrm>
        </p:grpSpPr>
        <p:sp>
          <p:nvSpPr>
            <p:cNvPr id="22" name="文本框 21"/>
            <p:cNvSpPr txBox="1"/>
            <p:nvPr/>
          </p:nvSpPr>
          <p:spPr>
            <a:xfrm rot="16200000">
              <a:off x="9532" y="3236"/>
              <a:ext cx="3011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14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Radiation Dose [μSv]</a:t>
              </a:r>
              <a:endParaRPr lang="en-US" altLang="zh-CN" sz="1400" dirty="0">
                <a:latin typeface="Arial" panose="020B0604020202020204" pitchFamily="34" charset="0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1157" y="1744"/>
              <a:ext cx="532" cy="33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 anchor="t">
              <a:spAutoFit/>
            </a:bodyPr>
            <a:p>
              <a:pPr algn="r"/>
              <a:r>
                <a:rPr lang="en-US" altLang="zh-CN" sz="8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10</a:t>
              </a:r>
              <a:r>
                <a:rPr lang="en-US" altLang="zh-CN" sz="800" baseline="30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4</a:t>
              </a:r>
              <a:endParaRPr lang="en-US" altLang="zh-CN" sz="800" baseline="30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11497" y="2331"/>
              <a:ext cx="192" cy="27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1157" y="4135"/>
              <a:ext cx="532" cy="33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 anchor="t">
              <a:spAutoFit/>
            </a:bodyPr>
            <a:p>
              <a:pPr algn="r"/>
              <a:r>
                <a:rPr lang="en-US" altLang="zh-CN" sz="8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10</a:t>
              </a:r>
              <a:r>
                <a:rPr lang="en-US" altLang="zh-CN" sz="800" baseline="30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0</a:t>
              </a:r>
              <a:endParaRPr lang="en-US" altLang="zh-CN" sz="800" baseline="30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1157" y="2926"/>
              <a:ext cx="532" cy="33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 anchor="t">
              <a:spAutoFit/>
            </a:bodyPr>
            <a:p>
              <a:pPr algn="r"/>
              <a:r>
                <a:rPr lang="en-US" altLang="zh-CN" sz="8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10</a:t>
              </a:r>
              <a:r>
                <a:rPr lang="en-US" altLang="zh-CN" sz="800" baseline="30000" dirty="0">
                  <a:latin typeface="Arial" panose="020B0604020202020204" pitchFamily="34" charset="0"/>
                  <a:cs typeface="Arial" panose="020B0604020202020204" pitchFamily="34" charset="0"/>
                  <a:sym typeface="+mn-ea"/>
                </a:rPr>
                <a:t>2</a:t>
              </a:r>
              <a:endParaRPr lang="en-US" altLang="zh-CN" sz="800" baseline="30000" dirty="0">
                <a:latin typeface="Arial" panose="020B0604020202020204" pitchFamily="34" charset="0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11362" y="3262"/>
              <a:ext cx="156" cy="9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28" name="文本框 27"/>
          <p:cNvSpPr txBox="1"/>
          <p:nvPr/>
        </p:nvSpPr>
        <p:spPr>
          <a:xfrm>
            <a:off x="8422640" y="5919470"/>
            <a:ext cx="1911985" cy="306705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p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eak gradient [MV/m]</a:t>
            </a:r>
            <a:endParaRPr lang="en-US" altLang="zh-CN" sz="1400" dirty="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45500" y="3334385"/>
            <a:ext cx="1911985" cy="306705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p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eak gradient [MV/m]</a:t>
            </a:r>
            <a:endParaRPr lang="en-US" altLang="zh-CN" sz="1400" dirty="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  <p:cxnSp>
        <p:nvCxnSpPr>
          <p:cNvPr id="30" name="直接连接符 29"/>
          <p:cNvCxnSpPr/>
          <p:nvPr/>
        </p:nvCxnSpPr>
        <p:spPr>
          <a:xfrm>
            <a:off x="531495" y="4676140"/>
            <a:ext cx="5563870" cy="0"/>
          </a:xfrm>
          <a:prstGeom prst="line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  <a:prstDash val="solid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AAAE2-ED53-4500-81D1-DE932BAD95C0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 descr="电脑屏幕截图&#10;&#10;AI 生成的内容可能不正确。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119" y="3185752"/>
            <a:ext cx="5091862" cy="2991468"/>
          </a:xfrm>
          <a:prstGeom prst="rect">
            <a:avLst/>
          </a:prstGeom>
        </p:spPr>
      </p:pic>
      <p:pic>
        <p:nvPicPr>
          <p:cNvPr id="10" name="图片 9" descr="表格&#10;&#10;AI 生成的内容可能不正确。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4870" y="3202854"/>
            <a:ext cx="5434482" cy="295726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0" y="860216"/>
                <a:ext cx="12039600" cy="11169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CN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Automated batch measurements of cavity parameter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ar-AE" altLang="zh-CN"/>
                        </m:ctrlPr>
                      </m:sSubPr>
                      <m:e>
                        <m:r>
                          <a:rPr lang="zh-CN" altLang="ar-AE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zh-CN" altLang="ar-AE" i="1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ar-AE" altLang="zh-CN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,</a:t>
                </a:r>
                <a:r>
                  <a:rPr lang="en-US" altLang="zh-CN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decay-based, rise-based and frequency scan) static LFD coefficient (</a:t>
                </a:r>
                <a:r>
                  <a:rPr lang="en-US" altLang="zh-CN" sz="20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K</a:t>
                </a:r>
                <a:r>
                  <a:rPr lang="en-US" altLang="zh-CN" sz="2000" baseline="-25000" dirty="0">
                    <a:solidFill>
                      <a:schemeClr val="tx1"/>
                    </a:solidFill>
                    <a:uFillTx/>
                    <a:latin typeface="Arial" panose="020B0604020202020204" pitchFamily="34" charset="0"/>
                    <a:cs typeface="Arial" panose="020B0604020202020204" pitchFamily="34" charset="0"/>
                  </a:rPr>
                  <a:t>LFD</a:t>
                </a:r>
                <a:r>
                  <a:rPr lang="en-US" altLang="zh-CN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), and pressure sensitivity (df/fp)</a:t>
                </a:r>
                <a:endPara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endPara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860216"/>
                <a:ext cx="12039600" cy="1116965"/>
              </a:xfrm>
              <a:prstGeom prst="rect">
                <a:avLst/>
              </a:prstGeom>
              <a:blipFill rotWithShape="1">
                <a:blip r:embed="rId3"/>
                <a:stretch>
                  <a:fillRect t="-38" b="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/>
          <p:cNvSpPr txBox="1"/>
          <p:nvPr/>
        </p:nvSpPr>
        <p:spPr>
          <a:xfrm>
            <a:off x="2184822" y="2785642"/>
            <a:ext cx="248877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Arial" panose="020B0604020202020204"/>
              </a:rPr>
              <a:t>Cavity Loaded Q</a:t>
            </a:r>
            <a:endParaRPr lang="zh-CN" altLang="en-US" sz="2000" b="1" dirty="0"/>
          </a:p>
        </p:txBody>
      </p:sp>
      <p:sp>
        <p:nvSpPr>
          <p:cNvPr id="13" name="文本框 12"/>
          <p:cNvSpPr txBox="1"/>
          <p:nvPr/>
        </p:nvSpPr>
        <p:spPr>
          <a:xfrm>
            <a:off x="7771660" y="2785642"/>
            <a:ext cx="304238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Arial" panose="020B0604020202020204"/>
              </a:rPr>
              <a:t>Static LFD Coefficient</a:t>
            </a:r>
            <a:endParaRPr lang="zh-CN" altLang="en-US" sz="2000" b="1" dirty="0"/>
          </a:p>
        </p:txBody>
      </p:sp>
      <p:sp>
        <p:nvSpPr>
          <p:cNvPr id="16" name="标题 15"/>
          <p:cNvSpPr txBox="1"/>
          <p:nvPr/>
        </p:nvSpPr>
        <p:spPr>
          <a:xfrm>
            <a:off x="2480733" y="-3175"/>
            <a:ext cx="7899400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/>
              </a:rPr>
              <a:t>Measurement Automation</a:t>
            </a:r>
            <a:endParaRPr lang="zh-CN" altLang="en-US" dirty="0">
              <a:latin typeface="Arial" panose="020B0604020202020204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" y="880533"/>
            <a:ext cx="3208470" cy="5689600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任意多边形 4"/>
          <p:cNvSpPr/>
          <p:nvPr>
            <p:custDataLst>
              <p:tags r:id="rId1"/>
            </p:custDataLst>
          </p:nvPr>
        </p:nvSpPr>
        <p:spPr bwMode="auto">
          <a:xfrm>
            <a:off x="4835767" y="2486817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任意多边形 5"/>
          <p:cNvSpPr/>
          <p:nvPr>
            <p:custDataLst>
              <p:tags r:id="rId2"/>
            </p:custDataLst>
          </p:nvPr>
        </p:nvSpPr>
        <p:spPr bwMode="auto">
          <a:xfrm>
            <a:off x="4834507" y="5289312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任意多边形 7"/>
          <p:cNvSpPr/>
          <p:nvPr>
            <p:custDataLst>
              <p:tags r:id="rId3"/>
            </p:custDataLst>
          </p:nvPr>
        </p:nvSpPr>
        <p:spPr bwMode="auto">
          <a:xfrm>
            <a:off x="4841835" y="1289354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11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5060812" y="2688499"/>
            <a:ext cx="6048327" cy="43053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F Parameter Characterization</a:t>
            </a:r>
            <a:endParaRPr lang="en-US" altLang="zh-CN" sz="2800" b="1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5076505" y="5475183"/>
            <a:ext cx="567452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Arial" panose="020B0604020202020204"/>
                <a:ea typeface="微软雅黑" panose="020B0503020204020204" pitchFamily="34" charset="-122"/>
              </a:rPr>
              <a:t>Summary</a:t>
            </a:r>
            <a:endParaRPr lang="en-US" altLang="zh-CN" sz="2800" b="1" dirty="0">
              <a:solidFill>
                <a:schemeClr val="bg1">
                  <a:lumMod val="75000"/>
                </a:scheme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5076505" y="1472982"/>
            <a:ext cx="4200229" cy="46166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marR="0" lvl="0" indent="-457200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sz="3000" b="1">
                <a:solidFill>
                  <a:schemeClr val="bg1">
                    <a:lumMod val="75000"/>
                  </a:schemeClr>
                </a:solidFill>
                <a:latin typeface="Arial" panose="020B0604020202020204"/>
                <a:ea typeface="微软雅黑" panose="020B0503020204020204" pitchFamily="34" charset="-122"/>
              </a:rPr>
              <a:t>Introduction</a:t>
            </a:r>
            <a:endParaRPr lang="en-US" altLang="zh-CN" sz="3000" b="1">
              <a:solidFill>
                <a:schemeClr val="bg1">
                  <a:lumMod val="75000"/>
                </a:scheme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1164811" y="1363199"/>
            <a:ext cx="755664" cy="756000"/>
            <a:chOff x="8424290" y="1837792"/>
            <a:chExt cx="755664" cy="756000"/>
          </a:xfrm>
        </p:grpSpPr>
        <p:sp>
          <p:nvSpPr>
            <p:cNvPr id="16" name="Freeform 5"/>
            <p:cNvSpPr/>
            <p:nvPr/>
          </p:nvSpPr>
          <p:spPr bwMode="auto">
            <a:xfrm rot="10800000">
              <a:off x="8424290" y="1837792"/>
              <a:ext cx="755664" cy="756000"/>
            </a:xfrm>
            <a:prstGeom prst="ellipse">
              <a:avLst/>
            </a:prstGeom>
            <a:gradFill flip="none" rotWithShape="1">
              <a:gsLst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" name="KSO_Shape"/>
            <p:cNvSpPr/>
            <p:nvPr/>
          </p:nvSpPr>
          <p:spPr bwMode="auto">
            <a:xfrm>
              <a:off x="8626330" y="2066077"/>
              <a:ext cx="351584" cy="299431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8" name="组合 17"/>
          <p:cNvGrpSpPr/>
          <p:nvPr>
            <p:custDataLst>
              <p:tags r:id="rId7"/>
            </p:custDataLst>
          </p:nvPr>
        </p:nvGrpSpPr>
        <p:grpSpPr>
          <a:xfrm>
            <a:off x="3376555" y="1158764"/>
            <a:ext cx="1065954" cy="1038345"/>
            <a:chOff x="1991991" y="1508806"/>
            <a:chExt cx="1501200" cy="1500230"/>
          </a:xfrm>
        </p:grpSpPr>
        <p:sp>
          <p:nvSpPr>
            <p:cNvPr id="19" name="Freeform 5"/>
            <p:cNvSpPr/>
            <p:nvPr>
              <p:custDataLst>
                <p:tags r:id="rId8"/>
              </p:custDataLst>
            </p:nvPr>
          </p:nvSpPr>
          <p:spPr bwMode="auto">
            <a:xfrm rot="10800000">
              <a:off x="1991991" y="1508806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0" name="Freeform 5"/>
            <p:cNvSpPr/>
            <p:nvPr>
              <p:custDataLst>
                <p:tags r:id="rId9"/>
              </p:custDataLst>
            </p:nvPr>
          </p:nvSpPr>
          <p:spPr bwMode="auto">
            <a:xfrm rot="10800000">
              <a:off x="2159390" y="1675387"/>
              <a:ext cx="1166400" cy="1167066"/>
            </a:xfrm>
            <a:prstGeom prst="ellipse">
              <a:avLst/>
            </a:prstGeom>
            <a:gradFill flip="none" rotWithShape="1">
              <a:gsLst>
                <a:gs pos="38600">
                  <a:srgbClr val="3C67B3"/>
                </a:gs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1" name="TextBox 12"/>
            <p:cNvSpPr txBox="1"/>
            <p:nvPr>
              <p:custDataLst>
                <p:tags r:id="rId10"/>
              </p:custDataLst>
            </p:nvPr>
          </p:nvSpPr>
          <p:spPr>
            <a:xfrm>
              <a:off x="2415896" y="1841193"/>
              <a:ext cx="637431" cy="889368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1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2" name="组合 21"/>
          <p:cNvGrpSpPr/>
          <p:nvPr>
            <p:custDataLst>
              <p:tags r:id="rId11"/>
            </p:custDataLst>
          </p:nvPr>
        </p:nvGrpSpPr>
        <p:grpSpPr>
          <a:xfrm>
            <a:off x="3376555" y="2382871"/>
            <a:ext cx="1065954" cy="1038345"/>
            <a:chOff x="8955123" y="2633014"/>
            <a:chExt cx="1501200" cy="1500230"/>
          </a:xfrm>
        </p:grpSpPr>
        <p:sp>
          <p:nvSpPr>
            <p:cNvPr id="23" name="Freeform 5"/>
            <p:cNvSpPr/>
            <p:nvPr>
              <p:custDataLst>
                <p:tags r:id="rId12"/>
              </p:custDataLst>
            </p:nvPr>
          </p:nvSpPr>
          <p:spPr bwMode="auto">
            <a:xfrm rot="10800000">
              <a:off x="8955123" y="2633014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4" name="Freeform 5"/>
            <p:cNvSpPr/>
            <p:nvPr>
              <p:custDataLst>
                <p:tags r:id="rId13"/>
              </p:custDataLst>
            </p:nvPr>
          </p:nvSpPr>
          <p:spPr bwMode="auto">
            <a:xfrm rot="10800000">
              <a:off x="9122523" y="2799596"/>
              <a:ext cx="1166400" cy="1167066"/>
            </a:xfrm>
            <a:prstGeom prst="ellipse">
              <a:avLst/>
            </a:prstGeom>
            <a:gradFill flip="none" rotWithShape="1">
              <a:gsLst>
                <a:gs pos="0">
                  <a:schemeClr val="accent2"/>
                </a:gs>
                <a:gs pos="100000">
                  <a:schemeClr val="accent2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100000">
                    <a:schemeClr val="accent2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5" name="TextBox 12"/>
            <p:cNvSpPr txBox="1"/>
            <p:nvPr>
              <p:custDataLst>
                <p:tags r:id="rId14"/>
              </p:custDataLst>
            </p:nvPr>
          </p:nvSpPr>
          <p:spPr>
            <a:xfrm>
              <a:off x="9387007" y="2931692"/>
              <a:ext cx="637431" cy="889368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2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6" name="组合 25"/>
          <p:cNvGrpSpPr/>
          <p:nvPr>
            <p:custDataLst>
              <p:tags r:id="rId15"/>
            </p:custDataLst>
          </p:nvPr>
        </p:nvGrpSpPr>
        <p:grpSpPr>
          <a:xfrm>
            <a:off x="3374159" y="5174017"/>
            <a:ext cx="1068350" cy="1038346"/>
            <a:chOff x="1991991" y="3757222"/>
            <a:chExt cx="1501200" cy="1500230"/>
          </a:xfrm>
        </p:grpSpPr>
        <p:sp>
          <p:nvSpPr>
            <p:cNvPr id="27" name="Freeform 5"/>
            <p:cNvSpPr/>
            <p:nvPr>
              <p:custDataLst>
                <p:tags r:id="rId16"/>
              </p:custDataLst>
            </p:nvPr>
          </p:nvSpPr>
          <p:spPr bwMode="auto">
            <a:xfrm rot="10800000">
              <a:off x="1991991" y="3757222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8" name="Freeform 5"/>
            <p:cNvSpPr/>
            <p:nvPr>
              <p:custDataLst>
                <p:tags r:id="rId17"/>
              </p:custDataLst>
            </p:nvPr>
          </p:nvSpPr>
          <p:spPr bwMode="auto">
            <a:xfrm rot="10800000">
              <a:off x="2159391" y="3923804"/>
              <a:ext cx="1166400" cy="1167066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25400">
              <a:solidFill>
                <a:schemeClr val="accent6">
                  <a:lumMod val="60000"/>
                  <a:lumOff val="40000"/>
                </a:schemeClr>
              </a:soli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9" name="TextBox 12"/>
            <p:cNvSpPr txBox="1"/>
            <p:nvPr>
              <p:custDataLst>
                <p:tags r:id="rId18"/>
              </p:custDataLst>
            </p:nvPr>
          </p:nvSpPr>
          <p:spPr>
            <a:xfrm>
              <a:off x="2406586" y="4084411"/>
              <a:ext cx="637430" cy="88902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4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1" name="Freeform 5"/>
          <p:cNvSpPr/>
          <p:nvPr/>
        </p:nvSpPr>
        <p:spPr bwMode="auto">
          <a:xfrm rot="10800000">
            <a:off x="11163582" y="5319809"/>
            <a:ext cx="755664" cy="756000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25400"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11383835" y="5525981"/>
            <a:ext cx="315158" cy="393578"/>
            <a:chOff x="2116138" y="2506419"/>
            <a:chExt cx="338137" cy="422275"/>
          </a:xfrm>
          <a:solidFill>
            <a:schemeClr val="bg1"/>
          </a:solidFill>
        </p:grpSpPr>
        <p:sp>
          <p:nvSpPr>
            <p:cNvPr id="43" name="Freeform 20"/>
            <p:cNvSpPr>
              <a:spLocks noEditPoints="1"/>
            </p:cNvSpPr>
            <p:nvPr/>
          </p:nvSpPr>
          <p:spPr bwMode="auto">
            <a:xfrm>
              <a:off x="2116138" y="2506419"/>
              <a:ext cx="338137" cy="422275"/>
            </a:xfrm>
            <a:custGeom>
              <a:avLst/>
              <a:gdLst>
                <a:gd name="T0" fmla="*/ 147 w 216"/>
                <a:gd name="T1" fmla="*/ 233 h 270"/>
                <a:gd name="T2" fmla="*/ 165 w 216"/>
                <a:gd name="T3" fmla="*/ 200 h 270"/>
                <a:gd name="T4" fmla="*/ 216 w 216"/>
                <a:gd name="T5" fmla="*/ 108 h 270"/>
                <a:gd name="T6" fmla="*/ 108 w 216"/>
                <a:gd name="T7" fmla="*/ 0 h 270"/>
                <a:gd name="T8" fmla="*/ 0 w 216"/>
                <a:gd name="T9" fmla="*/ 108 h 270"/>
                <a:gd name="T10" fmla="*/ 51 w 216"/>
                <a:gd name="T11" fmla="*/ 200 h 270"/>
                <a:gd name="T12" fmla="*/ 70 w 216"/>
                <a:gd name="T13" fmla="*/ 233 h 270"/>
                <a:gd name="T14" fmla="*/ 70 w 216"/>
                <a:gd name="T15" fmla="*/ 247 h 270"/>
                <a:gd name="T16" fmla="*/ 93 w 216"/>
                <a:gd name="T17" fmla="*/ 270 h 270"/>
                <a:gd name="T18" fmla="*/ 123 w 216"/>
                <a:gd name="T19" fmla="*/ 270 h 270"/>
                <a:gd name="T20" fmla="*/ 147 w 216"/>
                <a:gd name="T21" fmla="*/ 247 h 270"/>
                <a:gd name="T22" fmla="*/ 147 w 216"/>
                <a:gd name="T23" fmla="*/ 233 h 270"/>
                <a:gd name="T24" fmla="*/ 124 w 216"/>
                <a:gd name="T25" fmla="*/ 224 h 270"/>
                <a:gd name="T26" fmla="*/ 92 w 216"/>
                <a:gd name="T27" fmla="*/ 224 h 270"/>
                <a:gd name="T28" fmla="*/ 64 w 216"/>
                <a:gd name="T29" fmla="*/ 180 h 270"/>
                <a:gd name="T30" fmla="*/ 23 w 216"/>
                <a:gd name="T31" fmla="*/ 108 h 270"/>
                <a:gd name="T32" fmla="*/ 108 w 216"/>
                <a:gd name="T33" fmla="*/ 23 h 270"/>
                <a:gd name="T34" fmla="*/ 193 w 216"/>
                <a:gd name="T35" fmla="*/ 108 h 270"/>
                <a:gd name="T36" fmla="*/ 153 w 216"/>
                <a:gd name="T37" fmla="*/ 180 h 270"/>
                <a:gd name="T38" fmla="*/ 124 w 216"/>
                <a:gd name="T39" fmla="*/ 224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16" h="270">
                  <a:moveTo>
                    <a:pt x="147" y="233"/>
                  </a:moveTo>
                  <a:cubicBezTo>
                    <a:pt x="147" y="219"/>
                    <a:pt x="153" y="207"/>
                    <a:pt x="165" y="200"/>
                  </a:cubicBezTo>
                  <a:cubicBezTo>
                    <a:pt x="195" y="181"/>
                    <a:pt x="216" y="147"/>
                    <a:pt x="216" y="108"/>
                  </a:cubicBezTo>
                  <a:cubicBezTo>
                    <a:pt x="216" y="49"/>
                    <a:pt x="168" y="0"/>
                    <a:pt x="108" y="0"/>
                  </a:cubicBezTo>
                  <a:cubicBezTo>
                    <a:pt x="49" y="0"/>
                    <a:pt x="0" y="49"/>
                    <a:pt x="0" y="108"/>
                  </a:cubicBezTo>
                  <a:cubicBezTo>
                    <a:pt x="0" y="147"/>
                    <a:pt x="21" y="181"/>
                    <a:pt x="51" y="200"/>
                  </a:cubicBezTo>
                  <a:cubicBezTo>
                    <a:pt x="63" y="207"/>
                    <a:pt x="70" y="219"/>
                    <a:pt x="70" y="233"/>
                  </a:cubicBezTo>
                  <a:cubicBezTo>
                    <a:pt x="70" y="247"/>
                    <a:pt x="70" y="247"/>
                    <a:pt x="70" y="247"/>
                  </a:cubicBezTo>
                  <a:cubicBezTo>
                    <a:pt x="93" y="270"/>
                    <a:pt x="93" y="270"/>
                    <a:pt x="93" y="270"/>
                  </a:cubicBezTo>
                  <a:cubicBezTo>
                    <a:pt x="123" y="270"/>
                    <a:pt x="123" y="270"/>
                    <a:pt x="123" y="270"/>
                  </a:cubicBezTo>
                  <a:cubicBezTo>
                    <a:pt x="147" y="247"/>
                    <a:pt x="147" y="247"/>
                    <a:pt x="147" y="247"/>
                  </a:cubicBezTo>
                  <a:lnTo>
                    <a:pt x="147" y="233"/>
                  </a:lnTo>
                  <a:close/>
                  <a:moveTo>
                    <a:pt x="124" y="224"/>
                  </a:moveTo>
                  <a:cubicBezTo>
                    <a:pt x="92" y="224"/>
                    <a:pt x="92" y="224"/>
                    <a:pt x="92" y="224"/>
                  </a:cubicBezTo>
                  <a:cubicBezTo>
                    <a:pt x="89" y="206"/>
                    <a:pt x="79" y="190"/>
                    <a:pt x="64" y="180"/>
                  </a:cubicBezTo>
                  <a:cubicBezTo>
                    <a:pt x="38" y="165"/>
                    <a:pt x="23" y="138"/>
                    <a:pt x="23" y="108"/>
                  </a:cubicBezTo>
                  <a:cubicBezTo>
                    <a:pt x="23" y="62"/>
                    <a:pt x="61" y="23"/>
                    <a:pt x="108" y="23"/>
                  </a:cubicBezTo>
                  <a:cubicBezTo>
                    <a:pt x="155" y="23"/>
                    <a:pt x="193" y="62"/>
                    <a:pt x="193" y="108"/>
                  </a:cubicBezTo>
                  <a:cubicBezTo>
                    <a:pt x="193" y="138"/>
                    <a:pt x="178" y="165"/>
                    <a:pt x="153" y="180"/>
                  </a:cubicBezTo>
                  <a:cubicBezTo>
                    <a:pt x="137" y="190"/>
                    <a:pt x="127" y="206"/>
                    <a:pt x="124" y="224"/>
                  </a:cubicBezTo>
                  <a:close/>
                </a:path>
              </a:pathLst>
            </a:custGeom>
            <a:grp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Freeform 21"/>
            <p:cNvSpPr/>
            <p:nvPr/>
          </p:nvSpPr>
          <p:spPr bwMode="auto">
            <a:xfrm>
              <a:off x="2212975" y="2581031"/>
              <a:ext cx="144462" cy="180975"/>
            </a:xfrm>
            <a:custGeom>
              <a:avLst/>
              <a:gdLst>
                <a:gd name="T0" fmla="*/ 57 w 91"/>
                <a:gd name="T1" fmla="*/ 44 h 114"/>
                <a:gd name="T2" fmla="*/ 75 w 91"/>
                <a:gd name="T3" fmla="*/ 0 h 114"/>
                <a:gd name="T4" fmla="*/ 0 w 91"/>
                <a:gd name="T5" fmla="*/ 70 h 114"/>
                <a:gd name="T6" fmla="*/ 34 w 91"/>
                <a:gd name="T7" fmla="*/ 70 h 114"/>
                <a:gd name="T8" fmla="*/ 16 w 91"/>
                <a:gd name="T9" fmla="*/ 114 h 114"/>
                <a:gd name="T10" fmla="*/ 91 w 91"/>
                <a:gd name="T11" fmla="*/ 44 h 114"/>
                <a:gd name="T12" fmla="*/ 57 w 91"/>
                <a:gd name="T13" fmla="*/ 4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1" h="114">
                  <a:moveTo>
                    <a:pt x="57" y="44"/>
                  </a:moveTo>
                  <a:lnTo>
                    <a:pt x="75" y="0"/>
                  </a:lnTo>
                  <a:lnTo>
                    <a:pt x="0" y="70"/>
                  </a:lnTo>
                  <a:lnTo>
                    <a:pt x="34" y="70"/>
                  </a:lnTo>
                  <a:lnTo>
                    <a:pt x="16" y="114"/>
                  </a:lnTo>
                  <a:lnTo>
                    <a:pt x="91" y="44"/>
                  </a:lnTo>
                  <a:lnTo>
                    <a:pt x="57" y="44"/>
                  </a:lnTo>
                  <a:close/>
                </a:path>
              </a:pathLst>
            </a:custGeom>
            <a:grp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3" name="文本框 42"/>
          <p:cNvSpPr txBox="1"/>
          <p:nvPr/>
        </p:nvSpPr>
        <p:spPr>
          <a:xfrm rot="5400000">
            <a:off x="-1122053" y="3101499"/>
            <a:ext cx="5257802" cy="1175706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kumimoji="0" lang="en-US" altLang="zh-CN" sz="6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Freeform 5"/>
          <p:cNvSpPr/>
          <p:nvPr/>
        </p:nvSpPr>
        <p:spPr bwMode="auto">
          <a:xfrm rot="10800000">
            <a:off x="11163582" y="2549921"/>
            <a:ext cx="755664" cy="756000"/>
          </a:xfrm>
          <a:prstGeom prst="ellipse">
            <a:avLst/>
          </a:prstGeom>
          <a:gradFill flip="none" rotWithShape="1">
            <a:gsLst>
              <a:gs pos="0">
                <a:schemeClr val="accent2"/>
              </a:gs>
              <a:gs pos="100000">
                <a:schemeClr val="accent2">
                  <a:lumMod val="75000"/>
                </a:schemeClr>
              </a:gs>
            </a:gsLst>
            <a:lin ang="2700000" scaled="1"/>
            <a:tileRect/>
          </a:gradFill>
          <a:ln w="25400"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100000">
                  <a:schemeClr val="accent2"/>
                </a:gs>
              </a:gsLst>
              <a:lin ang="2700000" scaled="1"/>
              <a:tileRect/>
            </a:gra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任意多边形 4"/>
          <p:cNvSpPr/>
          <p:nvPr>
            <p:custDataLst>
              <p:tags r:id="rId19"/>
            </p:custDataLst>
          </p:nvPr>
        </p:nvSpPr>
        <p:spPr bwMode="auto">
          <a:xfrm>
            <a:off x="4844022" y="3827937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11"/>
          <p:cNvSpPr>
            <a:spLocks noChangeArrowheads="1"/>
          </p:cNvSpPr>
          <p:nvPr>
            <p:custDataLst>
              <p:tags r:id="rId20"/>
            </p:custDataLst>
          </p:nvPr>
        </p:nvSpPr>
        <p:spPr bwMode="gray">
          <a:xfrm>
            <a:off x="5069067" y="4029619"/>
            <a:ext cx="6048327" cy="43053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rgbClr val="44546A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utomation, Diagostic &amp; Opt.</a:t>
            </a:r>
            <a:endParaRPr lang="en-US" altLang="zh-CN" sz="2800" b="1" dirty="0">
              <a:solidFill>
                <a:srgbClr val="44546A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>
            <p:custDataLst>
              <p:tags r:id="rId21"/>
            </p:custDataLst>
          </p:nvPr>
        </p:nvGrpSpPr>
        <p:grpSpPr>
          <a:xfrm>
            <a:off x="3384810" y="3723991"/>
            <a:ext cx="1065954" cy="1038345"/>
            <a:chOff x="8955123" y="2633014"/>
            <a:chExt cx="1501200" cy="1500230"/>
          </a:xfrm>
        </p:grpSpPr>
        <p:sp>
          <p:nvSpPr>
            <p:cNvPr id="6" name="Freeform 5"/>
            <p:cNvSpPr/>
            <p:nvPr>
              <p:custDataLst>
                <p:tags r:id="rId22"/>
              </p:custDataLst>
            </p:nvPr>
          </p:nvSpPr>
          <p:spPr bwMode="auto">
            <a:xfrm rot="10800000">
              <a:off x="8955123" y="2633014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2" name="Freeform 5"/>
            <p:cNvSpPr/>
            <p:nvPr>
              <p:custDataLst>
                <p:tags r:id="rId23"/>
              </p:custDataLst>
            </p:nvPr>
          </p:nvSpPr>
          <p:spPr bwMode="auto">
            <a:xfrm rot="10800000">
              <a:off x="9122523" y="2799596"/>
              <a:ext cx="1166400" cy="1167066"/>
            </a:xfrm>
            <a:prstGeom prst="ellipse">
              <a:avLst/>
            </a:prstGeom>
            <a:gradFill flip="none" rotWithShape="1">
              <a:gsLst>
                <a:gs pos="0">
                  <a:schemeClr val="accent3">
                    <a:lumMod val="25000"/>
                    <a:lumOff val="75000"/>
                  </a:schemeClr>
                </a:gs>
                <a:gs pos="100000">
                  <a:schemeClr val="accent3">
                    <a:lumMod val="85000"/>
                  </a:schemeClr>
                </a:gs>
              </a:gsLst>
              <a:lin ang="5400000" scaled="1"/>
            </a:gradFill>
            <a:ln w="25400"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5" name="TextBox 12"/>
            <p:cNvSpPr txBox="1"/>
            <p:nvPr>
              <p:custDataLst>
                <p:tags r:id="rId24"/>
              </p:custDataLst>
            </p:nvPr>
          </p:nvSpPr>
          <p:spPr>
            <a:xfrm>
              <a:off x="9387007" y="2931692"/>
              <a:ext cx="637431" cy="88902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3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36" name="Freeform 5"/>
          <p:cNvSpPr/>
          <p:nvPr/>
        </p:nvSpPr>
        <p:spPr bwMode="auto">
          <a:xfrm rot="10800000">
            <a:off x="11171837" y="3891041"/>
            <a:ext cx="755664" cy="756000"/>
          </a:xfrm>
          <a:prstGeom prst="ellipse">
            <a:avLst/>
          </a:prstGeom>
          <a:gradFill flip="none" rotWithShape="1">
            <a:gsLst>
              <a:gs pos="46000">
                <a:schemeClr val="accent3">
                  <a:lumMod val="97000"/>
                </a:schemeClr>
              </a:gs>
              <a:gs pos="0">
                <a:schemeClr val="accent3">
                  <a:lumMod val="25000"/>
                  <a:lumOff val="75000"/>
                </a:schemeClr>
              </a:gs>
              <a:gs pos="100000">
                <a:schemeClr val="accent3">
                  <a:lumMod val="85000"/>
                </a:schemeClr>
              </a:gs>
            </a:gsLst>
            <a:lin ang="5400000" scaled="1"/>
          </a:gradFill>
          <a:ln w="25400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37" name="图形 33"/>
          <p:cNvPicPr>
            <a:picLocks noChangeAspect="1"/>
          </p:cNvPicPr>
          <p:nvPr/>
        </p:nvPicPr>
        <p:blipFill>
          <a:blip r:embed="rId25">
            <a:extLst>
              <a:ext uri="{96DAC541-7B7A-43D3-8B79-37D633B846F1}">
                <asvg:svgBlip xmlns:asvg="http://schemas.microsoft.com/office/drawing/2016/SVG/main" r:embed="rId26"/>
              </a:ext>
            </a:extLst>
          </a:blip>
          <a:stretch>
            <a:fillRect/>
          </a:stretch>
        </p:blipFill>
        <p:spPr>
          <a:xfrm>
            <a:off x="11163300" y="3964940"/>
            <a:ext cx="769620" cy="655320"/>
          </a:xfrm>
          <a:prstGeom prst="rect">
            <a:avLst/>
          </a:prstGeom>
        </p:spPr>
      </p:pic>
      <p:pic>
        <p:nvPicPr>
          <p:cNvPr id="39" name="图片 38" descr="图标"/>
          <p:cNvPicPr>
            <a:picLocks noChangeAspect="1"/>
          </p:cNvPicPr>
          <p:nvPr/>
        </p:nvPicPr>
        <p:blipFill>
          <a:blip r:embed="rId27">
            <a:extLst>
              <a:ext uri="{96DAC541-7B7A-43D3-8B79-37D633B846F1}">
                <asvg:svgBlip xmlns:asvg="http://schemas.microsoft.com/office/drawing/2016/SVG/main" r:embed="rId28"/>
              </a:ext>
            </a:extLst>
          </a:blip>
          <a:stretch>
            <a:fillRect/>
          </a:stretch>
        </p:blipFill>
        <p:spPr>
          <a:xfrm>
            <a:off x="11278870" y="2694305"/>
            <a:ext cx="454025" cy="454025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382"/>
    </mc:Choice>
    <mc:Fallback>
      <p:transition spd="slow" advTm="30382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20" b="31456"/>
          <a:stretch>
            <a:fillRect/>
          </a:stretch>
        </p:blipFill>
        <p:spPr>
          <a:xfrm>
            <a:off x="8456295" y="4953000"/>
            <a:ext cx="2808605" cy="153860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9817" y="2406089"/>
            <a:ext cx="2260817" cy="2185856"/>
          </a:xfrm>
          <a:prstGeom prst="rect">
            <a:avLst/>
          </a:prstGeom>
        </p:spPr>
      </p:pic>
      <p:pic>
        <p:nvPicPr>
          <p:cNvPr id="10" name="图片 9" descr="图片包含 图示&#10;&#10;AI 生成的内容可能不正确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100" y="2406015"/>
            <a:ext cx="7262495" cy="408559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0" y="860216"/>
            <a:ext cx="12039600" cy="139890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utomated RF conditioning enables adaptive power ramp-up with real-time interlock and vacuum protection, achieving safe, efficient, and unattended cavity processing.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Key steps: initialization 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→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power ramp-up 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→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interlock/vacuum control 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→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auto recovery 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→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data logging.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标题 15"/>
          <p:cNvSpPr txBox="1"/>
          <p:nvPr/>
        </p:nvSpPr>
        <p:spPr>
          <a:xfrm>
            <a:off x="2480733" y="-3175"/>
            <a:ext cx="7899400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/>
              </a:rPr>
              <a:t>Automated RF Conditioning</a:t>
            </a:r>
            <a:endParaRPr lang="en-US" altLang="zh-CN" dirty="0">
              <a:latin typeface="Arial" panose="020B0604020202020204"/>
            </a:endParaRPr>
          </a:p>
        </p:txBody>
      </p:sp>
      <p:sp>
        <p:nvSpPr>
          <p:cNvPr id="2" name="灯片编号占位符 1"/>
          <p:cNvSpPr>
            <a:spLocks noGrp="1"/>
          </p:cNvSpPr>
          <p:nvPr/>
        </p:nvSpPr>
        <p:spPr>
          <a:xfrm>
            <a:off x="11677650" y="6508134"/>
            <a:ext cx="495300" cy="3556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 descr="表格&#10;&#10;AI 生成的内容可能不正确。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66265" y="1975485"/>
            <a:ext cx="8133715" cy="4495800"/>
          </a:xfrm>
          <a:prstGeom prst="rect">
            <a:avLst/>
          </a:prstGeom>
        </p:spPr>
      </p:pic>
      <p:sp>
        <p:nvSpPr>
          <p:cNvPr id="16" name="标题 15"/>
          <p:cNvSpPr txBox="1"/>
          <p:nvPr/>
        </p:nvSpPr>
        <p:spPr>
          <a:xfrm>
            <a:off x="2480733" y="-3175"/>
            <a:ext cx="7899400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/>
              </a:rPr>
              <a:t>Automated RF Loading</a:t>
            </a:r>
            <a:endParaRPr lang="zh-CN" altLang="en-US" dirty="0">
              <a:latin typeface="Arial" panose="020B0604020202020204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0" y="860425"/>
            <a:ext cx="12140565" cy="109156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he RF control system automatically loads and initializes all superconducting cavities in pulse mode.</a:t>
            </a:r>
            <a:endParaRPr lang="en-US" altLang="zh-CN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ach cryomodule is sequentially powered and monitored through the automated startup interface.</a:t>
            </a:r>
            <a:endParaRPr lang="en-US" altLang="zh-CN" sz="2000" b="0" i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/>
        </p:nvSpPr>
        <p:spPr>
          <a:xfrm>
            <a:off x="11677650" y="6508134"/>
            <a:ext cx="495300" cy="3556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图片 4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2905" y="3773170"/>
            <a:ext cx="3479165" cy="2771775"/>
          </a:xfrm>
          <a:prstGeom prst="rect">
            <a:avLst/>
          </a:prstGeom>
        </p:spPr>
      </p:pic>
      <p:sp>
        <p:nvSpPr>
          <p:cNvPr id="2" name="矩形标注 1"/>
          <p:cNvSpPr/>
          <p:nvPr/>
        </p:nvSpPr>
        <p:spPr>
          <a:xfrm>
            <a:off x="8225155" y="1027430"/>
            <a:ext cx="2649220" cy="2660015"/>
          </a:xfrm>
          <a:prstGeom prst="wedgeRectCallout">
            <a:avLst>
              <a:gd name="adj1" fmla="val 24514"/>
              <a:gd name="adj2" fmla="val 98342"/>
            </a:avLst>
          </a:prstGeom>
          <a:solidFill>
            <a:schemeClr val="accent2">
              <a:lumMod val="75000"/>
              <a:alpha val="12000"/>
            </a:schemeClr>
          </a:solidFill>
          <a:ln w="2222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6" name="文本占位符 1"/>
          <p:cNvSpPr txBox="1"/>
          <p:nvPr/>
        </p:nvSpPr>
        <p:spPr>
          <a:xfrm>
            <a:off x="0" y="867537"/>
            <a:ext cx="11958320" cy="747669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14400" lvl="1" indent="-457200">
              <a:lnSpc>
                <a:spcPct val="125000"/>
              </a:lnSpc>
              <a:buFont typeface="Wingdings" panose="05000000000000000000" pitchFamily="2" charset="2"/>
              <a:buChar char="l"/>
            </a:pPr>
            <a:endParaRPr lang="en-US" altLang="zh-CN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509905" y="3891280"/>
            <a:ext cx="3505835" cy="2567940"/>
            <a:chOff x="393345" y="830965"/>
            <a:chExt cx="7276700" cy="5734754"/>
          </a:xfrm>
        </p:grpSpPr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7705" r="38538" b="24341"/>
            <a:stretch>
              <a:fillRect/>
            </a:stretch>
          </p:blipFill>
          <p:spPr>
            <a:xfrm>
              <a:off x="393346" y="830965"/>
              <a:ext cx="7276699" cy="116638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1910" r="39365" b="60135"/>
            <a:stretch>
              <a:fillRect/>
            </a:stretch>
          </p:blipFill>
          <p:spPr>
            <a:xfrm>
              <a:off x="393345" y="1972635"/>
              <a:ext cx="7178874" cy="1166380"/>
            </a:xfrm>
            <a:prstGeom prst="rect">
              <a:avLst/>
            </a:prstGeom>
          </p:spPr>
        </p:pic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463" r="38538" b="77510"/>
            <a:stretch>
              <a:fillRect/>
            </a:stretch>
          </p:blipFill>
          <p:spPr>
            <a:xfrm>
              <a:off x="393346" y="3174505"/>
              <a:ext cx="7276699" cy="1106179"/>
            </a:xfrm>
            <a:prstGeom prst="rect">
              <a:avLst/>
            </a:prstGeom>
          </p:spPr>
        </p:pic>
        <p:pic>
          <p:nvPicPr>
            <p:cNvPr id="42" name="图片 4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923" r="38538" b="59904"/>
            <a:stretch>
              <a:fillRect/>
            </a:stretch>
          </p:blipFill>
          <p:spPr>
            <a:xfrm>
              <a:off x="393345" y="4280684"/>
              <a:ext cx="7276699" cy="2285035"/>
            </a:xfrm>
            <a:prstGeom prst="rect">
              <a:avLst/>
            </a:prstGeom>
          </p:spPr>
        </p:pic>
      </p:grpSp>
      <p:pic>
        <p:nvPicPr>
          <p:cNvPr id="47" name="图片 4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2320" y="4522878"/>
            <a:ext cx="3385433" cy="2008926"/>
          </a:xfrm>
          <a:prstGeom prst="rect">
            <a:avLst/>
          </a:prstGeom>
        </p:spPr>
      </p:pic>
      <p:sp>
        <p:nvSpPr>
          <p:cNvPr id="49" name="文本框 48"/>
          <p:cNvSpPr txBox="1"/>
          <p:nvPr/>
        </p:nvSpPr>
        <p:spPr>
          <a:xfrm>
            <a:off x="4333427" y="3815012"/>
            <a:ext cx="330557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kern="100" dirty="0">
                <a:solidFill>
                  <a:srgbClr val="3A4A6A"/>
                </a:solidFill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Expert experience-based Feature-Extraction</a:t>
            </a:r>
            <a:endParaRPr lang="zh-CN" altLang="en-US" sz="2000" b="1" dirty="0">
              <a:solidFill>
                <a:srgbClr val="3A4A6A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7380" y="1038860"/>
            <a:ext cx="2604135" cy="261747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0370185" y="4053840"/>
            <a:ext cx="1510030" cy="58356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sz="1600" b="1" dirty="0">
                <a:solidFill>
                  <a:srgbClr val="D6272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edline mismatch</a:t>
            </a:r>
            <a:endParaRPr lang="en-US" altLang="zh-CN" sz="1600" b="1" dirty="0">
              <a:solidFill>
                <a:srgbClr val="D62728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62735" y="4940935"/>
            <a:ext cx="1400810" cy="30670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sz="1400" b="1" dirty="0">
                <a:solidFill>
                  <a:srgbClr val="2BA02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wtooth type</a:t>
            </a:r>
            <a:endParaRPr lang="en-US" altLang="zh-CN" sz="1400" b="1" dirty="0">
              <a:solidFill>
                <a:srgbClr val="2BA02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562735" y="5537835"/>
            <a:ext cx="1400810" cy="30670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sz="1400" b="1" dirty="0">
                <a:solidFill>
                  <a:srgbClr val="2BA02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wtooth type</a:t>
            </a:r>
            <a:endParaRPr lang="en-US" altLang="zh-CN" sz="1400" b="1" dirty="0">
              <a:solidFill>
                <a:srgbClr val="2BA02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562735" y="6001385"/>
            <a:ext cx="1400810" cy="30670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sz="1400" b="1" dirty="0">
                <a:solidFill>
                  <a:srgbClr val="1F77B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atroof</a:t>
            </a:r>
            <a:endParaRPr lang="en-US" altLang="zh-CN" sz="1400" b="1" dirty="0">
              <a:solidFill>
                <a:srgbClr val="1F77B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562735" y="3522980"/>
            <a:ext cx="1621790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b="1" dirty="0">
                <a:solidFill>
                  <a:srgbClr val="3A4A6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acting</a:t>
            </a:r>
            <a:endParaRPr lang="en-US" altLang="zh-CN" b="1" dirty="0">
              <a:solidFill>
                <a:srgbClr val="3A4A6A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0" y="860425"/>
            <a:ext cx="7995920" cy="109156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Features are extracted from RF conditioning data.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Machine learning automatically identifies abnormal events — feed-line faults and multipacting.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068310" y="4499610"/>
            <a:ext cx="1400810" cy="306705"/>
          </a:xfrm>
          <a:prstGeom prst="rect">
            <a:avLst/>
          </a:prstGeom>
          <a:solidFill>
            <a:schemeClr val="bg1">
              <a:alpha val="33000"/>
            </a:schemeClr>
          </a:solidFill>
        </p:spPr>
        <p:txBody>
          <a:bodyPr wrap="square">
            <a:spAutoFit/>
          </a:bodyPr>
          <a:p>
            <a:r>
              <a:rPr lang="en-US" altLang="zh-CN" sz="1400" b="1" dirty="0">
                <a:solidFill>
                  <a:srgbClr val="2BA02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wtooth type</a:t>
            </a:r>
            <a:endParaRPr lang="en-US" altLang="zh-CN" sz="1400" b="1" dirty="0">
              <a:solidFill>
                <a:srgbClr val="2BA02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608695" y="3940175"/>
            <a:ext cx="1400810" cy="30670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sz="1400" b="1" dirty="0">
                <a:solidFill>
                  <a:srgbClr val="1F77B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atroof</a:t>
            </a:r>
            <a:endParaRPr lang="en-US" altLang="zh-CN" sz="1400" b="1" dirty="0">
              <a:solidFill>
                <a:srgbClr val="1F77B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606155" y="6040120"/>
            <a:ext cx="852805" cy="306705"/>
          </a:xfrm>
          <a:prstGeom prst="rect">
            <a:avLst/>
          </a:prstGeom>
          <a:solidFill>
            <a:schemeClr val="bg1">
              <a:alpha val="33000"/>
            </a:schemeClr>
          </a:solidFill>
        </p:spPr>
        <p:txBody>
          <a:bodyPr wrap="square">
            <a:spAutoFit/>
          </a:bodyPr>
          <a:p>
            <a:r>
              <a:rPr lang="en-US" altLang="zh-CN" sz="1400" b="1" dirty="0">
                <a:solidFill>
                  <a:srgbClr val="FF7F0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rmal</a:t>
            </a:r>
            <a:endParaRPr lang="en-US" altLang="zh-CN" sz="1400" b="1" dirty="0">
              <a:solidFill>
                <a:srgbClr val="FF7F0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标题 15"/>
          <p:cNvSpPr txBox="1"/>
          <p:nvPr/>
        </p:nvSpPr>
        <p:spPr>
          <a:xfrm>
            <a:off x="2480733" y="-3175"/>
            <a:ext cx="7899400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/>
              </a:rPr>
              <a:t>ML-based Abnomal Recognition</a:t>
            </a:r>
            <a:endParaRPr lang="en-US" altLang="zh-CN" dirty="0">
              <a:latin typeface="Arial" panose="020B0604020202020204"/>
            </a:endParaRPr>
          </a:p>
        </p:txBody>
      </p:sp>
      <p:sp>
        <p:nvSpPr>
          <p:cNvPr id="14" name="灯片编号占位符 1"/>
          <p:cNvSpPr>
            <a:spLocks noGrp="1"/>
          </p:cNvSpPr>
          <p:nvPr/>
        </p:nvSpPr>
        <p:spPr>
          <a:xfrm>
            <a:off x="11677650" y="6508134"/>
            <a:ext cx="495300" cy="3556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" y="880533"/>
            <a:ext cx="3208470" cy="5689600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任意多边形 4"/>
          <p:cNvSpPr/>
          <p:nvPr/>
        </p:nvSpPr>
        <p:spPr bwMode="auto">
          <a:xfrm>
            <a:off x="4835767" y="2486817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任意多边形 5"/>
          <p:cNvSpPr/>
          <p:nvPr/>
        </p:nvSpPr>
        <p:spPr bwMode="auto">
          <a:xfrm>
            <a:off x="4834507" y="5289312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任意多边形 7"/>
          <p:cNvSpPr/>
          <p:nvPr/>
        </p:nvSpPr>
        <p:spPr bwMode="auto">
          <a:xfrm>
            <a:off x="4841835" y="1289354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gray">
          <a:xfrm>
            <a:off x="5060812" y="2688499"/>
            <a:ext cx="6048327" cy="43053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rgbClr val="44546A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F Parameter Characterization</a:t>
            </a:r>
            <a:endParaRPr lang="en-US" altLang="zh-CN" sz="2800" b="1" dirty="0">
              <a:solidFill>
                <a:srgbClr val="44546A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gray">
          <a:xfrm>
            <a:off x="5076505" y="5475183"/>
            <a:ext cx="567452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rgbClr val="44546A"/>
                </a:solidFill>
                <a:latin typeface="Arial" panose="020B0604020202020204"/>
                <a:ea typeface="微软雅黑" panose="020B0503020204020204" pitchFamily="34" charset="-122"/>
              </a:rPr>
              <a:t>Summary</a:t>
            </a:r>
            <a:endParaRPr lang="zh-CN" altLang="en-US" sz="2800" b="1" dirty="0">
              <a:solidFill>
                <a:srgbClr val="44546A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gray">
          <a:xfrm>
            <a:off x="5076505" y="1472982"/>
            <a:ext cx="4200229" cy="46166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marR="0" lvl="0" indent="-457200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sz="3000" b="1">
                <a:solidFill>
                  <a:srgbClr val="44546A"/>
                </a:solidFill>
                <a:latin typeface="Arial" panose="020B0604020202020204"/>
                <a:ea typeface="微软雅黑" panose="020B0503020204020204" pitchFamily="34" charset="-122"/>
              </a:rPr>
              <a:t>Introduction</a:t>
            </a:r>
            <a:endParaRPr lang="zh-CN" altLang="en-US" sz="3000" b="1">
              <a:solidFill>
                <a:srgbClr val="44546A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1164811" y="1363199"/>
            <a:ext cx="755664" cy="756000"/>
            <a:chOff x="8424290" y="1837792"/>
            <a:chExt cx="755664" cy="756000"/>
          </a:xfrm>
        </p:grpSpPr>
        <p:sp>
          <p:nvSpPr>
            <p:cNvPr id="16" name="Freeform 5"/>
            <p:cNvSpPr/>
            <p:nvPr/>
          </p:nvSpPr>
          <p:spPr bwMode="auto">
            <a:xfrm rot="10800000">
              <a:off x="8424290" y="1837792"/>
              <a:ext cx="755664" cy="756000"/>
            </a:xfrm>
            <a:prstGeom prst="ellipse">
              <a:avLst/>
            </a:prstGeom>
            <a:gradFill flip="none" rotWithShape="1">
              <a:gsLst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" name="KSO_Shape"/>
            <p:cNvSpPr/>
            <p:nvPr/>
          </p:nvSpPr>
          <p:spPr bwMode="auto">
            <a:xfrm>
              <a:off x="8626330" y="2066077"/>
              <a:ext cx="351584" cy="299431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376555" y="1158764"/>
            <a:ext cx="1065954" cy="1038345"/>
            <a:chOff x="1991991" y="1508806"/>
            <a:chExt cx="1501200" cy="1500230"/>
          </a:xfrm>
        </p:grpSpPr>
        <p:sp>
          <p:nvSpPr>
            <p:cNvPr id="19" name="Freeform 5"/>
            <p:cNvSpPr/>
            <p:nvPr/>
          </p:nvSpPr>
          <p:spPr bwMode="auto">
            <a:xfrm rot="10800000">
              <a:off x="1991991" y="1508806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0" name="Freeform 5"/>
            <p:cNvSpPr/>
            <p:nvPr/>
          </p:nvSpPr>
          <p:spPr bwMode="auto">
            <a:xfrm rot="10800000">
              <a:off x="2159390" y="1675387"/>
              <a:ext cx="1166400" cy="1167066"/>
            </a:xfrm>
            <a:prstGeom prst="ellipse">
              <a:avLst/>
            </a:prstGeom>
            <a:gradFill flip="none" rotWithShape="1">
              <a:gsLst>
                <a:gs pos="38600">
                  <a:srgbClr val="3C67B3"/>
                </a:gs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1" name="TextBox 12"/>
            <p:cNvSpPr txBox="1"/>
            <p:nvPr/>
          </p:nvSpPr>
          <p:spPr>
            <a:xfrm>
              <a:off x="2415896" y="1841193"/>
              <a:ext cx="637431" cy="889368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1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376555" y="2382871"/>
            <a:ext cx="1065954" cy="1038345"/>
            <a:chOff x="8955123" y="2633014"/>
            <a:chExt cx="1501200" cy="1500230"/>
          </a:xfrm>
        </p:grpSpPr>
        <p:sp>
          <p:nvSpPr>
            <p:cNvPr id="23" name="Freeform 5"/>
            <p:cNvSpPr/>
            <p:nvPr/>
          </p:nvSpPr>
          <p:spPr bwMode="auto">
            <a:xfrm rot="10800000">
              <a:off x="8955123" y="2633014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4" name="Freeform 5"/>
            <p:cNvSpPr/>
            <p:nvPr/>
          </p:nvSpPr>
          <p:spPr bwMode="auto">
            <a:xfrm rot="10800000">
              <a:off x="9122523" y="2799596"/>
              <a:ext cx="1166400" cy="1167066"/>
            </a:xfrm>
            <a:prstGeom prst="ellipse">
              <a:avLst/>
            </a:prstGeom>
            <a:gradFill flip="none" rotWithShape="1">
              <a:gsLst>
                <a:gs pos="0">
                  <a:schemeClr val="accent2"/>
                </a:gs>
                <a:gs pos="100000">
                  <a:schemeClr val="accent2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100000">
                    <a:schemeClr val="accent2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5" name="TextBox 12"/>
            <p:cNvSpPr txBox="1"/>
            <p:nvPr/>
          </p:nvSpPr>
          <p:spPr>
            <a:xfrm>
              <a:off x="9387007" y="2931692"/>
              <a:ext cx="637431" cy="889368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2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3374159" y="5174017"/>
            <a:ext cx="1068350" cy="1038346"/>
            <a:chOff x="1991991" y="3757222"/>
            <a:chExt cx="1501200" cy="1500230"/>
          </a:xfrm>
        </p:grpSpPr>
        <p:sp>
          <p:nvSpPr>
            <p:cNvPr id="27" name="Freeform 5"/>
            <p:cNvSpPr/>
            <p:nvPr/>
          </p:nvSpPr>
          <p:spPr bwMode="auto">
            <a:xfrm rot="10800000">
              <a:off x="1991991" y="3757222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8" name="Freeform 5"/>
            <p:cNvSpPr/>
            <p:nvPr/>
          </p:nvSpPr>
          <p:spPr bwMode="auto">
            <a:xfrm rot="10800000">
              <a:off x="2159391" y="3923804"/>
              <a:ext cx="1166400" cy="1167066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25400">
              <a:solidFill>
                <a:schemeClr val="accent6">
                  <a:lumMod val="60000"/>
                  <a:lumOff val="40000"/>
                </a:schemeClr>
              </a:soli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9" name="TextBox 12"/>
            <p:cNvSpPr txBox="1"/>
            <p:nvPr/>
          </p:nvSpPr>
          <p:spPr>
            <a:xfrm>
              <a:off x="2406586" y="4084411"/>
              <a:ext cx="637430" cy="88902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4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1" name="Freeform 5"/>
          <p:cNvSpPr/>
          <p:nvPr/>
        </p:nvSpPr>
        <p:spPr bwMode="auto">
          <a:xfrm rot="10800000">
            <a:off x="11163582" y="5319809"/>
            <a:ext cx="755664" cy="756000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25400"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11383835" y="5525981"/>
            <a:ext cx="315158" cy="393578"/>
            <a:chOff x="2116138" y="2506419"/>
            <a:chExt cx="338137" cy="422275"/>
          </a:xfrm>
          <a:solidFill>
            <a:schemeClr val="bg1"/>
          </a:solidFill>
        </p:grpSpPr>
        <p:sp>
          <p:nvSpPr>
            <p:cNvPr id="43" name="Freeform 20"/>
            <p:cNvSpPr>
              <a:spLocks noEditPoints="1"/>
            </p:cNvSpPr>
            <p:nvPr/>
          </p:nvSpPr>
          <p:spPr bwMode="auto">
            <a:xfrm>
              <a:off x="2116138" y="2506419"/>
              <a:ext cx="338137" cy="422275"/>
            </a:xfrm>
            <a:custGeom>
              <a:avLst/>
              <a:gdLst>
                <a:gd name="T0" fmla="*/ 147 w 216"/>
                <a:gd name="T1" fmla="*/ 233 h 270"/>
                <a:gd name="T2" fmla="*/ 165 w 216"/>
                <a:gd name="T3" fmla="*/ 200 h 270"/>
                <a:gd name="T4" fmla="*/ 216 w 216"/>
                <a:gd name="T5" fmla="*/ 108 h 270"/>
                <a:gd name="T6" fmla="*/ 108 w 216"/>
                <a:gd name="T7" fmla="*/ 0 h 270"/>
                <a:gd name="T8" fmla="*/ 0 w 216"/>
                <a:gd name="T9" fmla="*/ 108 h 270"/>
                <a:gd name="T10" fmla="*/ 51 w 216"/>
                <a:gd name="T11" fmla="*/ 200 h 270"/>
                <a:gd name="T12" fmla="*/ 70 w 216"/>
                <a:gd name="T13" fmla="*/ 233 h 270"/>
                <a:gd name="T14" fmla="*/ 70 w 216"/>
                <a:gd name="T15" fmla="*/ 247 h 270"/>
                <a:gd name="T16" fmla="*/ 93 w 216"/>
                <a:gd name="T17" fmla="*/ 270 h 270"/>
                <a:gd name="T18" fmla="*/ 123 w 216"/>
                <a:gd name="T19" fmla="*/ 270 h 270"/>
                <a:gd name="T20" fmla="*/ 147 w 216"/>
                <a:gd name="T21" fmla="*/ 247 h 270"/>
                <a:gd name="T22" fmla="*/ 147 w 216"/>
                <a:gd name="T23" fmla="*/ 233 h 270"/>
                <a:gd name="T24" fmla="*/ 124 w 216"/>
                <a:gd name="T25" fmla="*/ 224 h 270"/>
                <a:gd name="T26" fmla="*/ 92 w 216"/>
                <a:gd name="T27" fmla="*/ 224 h 270"/>
                <a:gd name="T28" fmla="*/ 64 w 216"/>
                <a:gd name="T29" fmla="*/ 180 h 270"/>
                <a:gd name="T30" fmla="*/ 23 w 216"/>
                <a:gd name="T31" fmla="*/ 108 h 270"/>
                <a:gd name="T32" fmla="*/ 108 w 216"/>
                <a:gd name="T33" fmla="*/ 23 h 270"/>
                <a:gd name="T34" fmla="*/ 193 w 216"/>
                <a:gd name="T35" fmla="*/ 108 h 270"/>
                <a:gd name="T36" fmla="*/ 153 w 216"/>
                <a:gd name="T37" fmla="*/ 180 h 270"/>
                <a:gd name="T38" fmla="*/ 124 w 216"/>
                <a:gd name="T39" fmla="*/ 224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16" h="270">
                  <a:moveTo>
                    <a:pt x="147" y="233"/>
                  </a:moveTo>
                  <a:cubicBezTo>
                    <a:pt x="147" y="219"/>
                    <a:pt x="153" y="207"/>
                    <a:pt x="165" y="200"/>
                  </a:cubicBezTo>
                  <a:cubicBezTo>
                    <a:pt x="195" y="181"/>
                    <a:pt x="216" y="147"/>
                    <a:pt x="216" y="108"/>
                  </a:cubicBezTo>
                  <a:cubicBezTo>
                    <a:pt x="216" y="49"/>
                    <a:pt x="168" y="0"/>
                    <a:pt x="108" y="0"/>
                  </a:cubicBezTo>
                  <a:cubicBezTo>
                    <a:pt x="49" y="0"/>
                    <a:pt x="0" y="49"/>
                    <a:pt x="0" y="108"/>
                  </a:cubicBezTo>
                  <a:cubicBezTo>
                    <a:pt x="0" y="147"/>
                    <a:pt x="21" y="181"/>
                    <a:pt x="51" y="200"/>
                  </a:cubicBezTo>
                  <a:cubicBezTo>
                    <a:pt x="63" y="207"/>
                    <a:pt x="70" y="219"/>
                    <a:pt x="70" y="233"/>
                  </a:cubicBezTo>
                  <a:cubicBezTo>
                    <a:pt x="70" y="247"/>
                    <a:pt x="70" y="247"/>
                    <a:pt x="70" y="247"/>
                  </a:cubicBezTo>
                  <a:cubicBezTo>
                    <a:pt x="93" y="270"/>
                    <a:pt x="93" y="270"/>
                    <a:pt x="93" y="270"/>
                  </a:cubicBezTo>
                  <a:cubicBezTo>
                    <a:pt x="123" y="270"/>
                    <a:pt x="123" y="270"/>
                    <a:pt x="123" y="270"/>
                  </a:cubicBezTo>
                  <a:cubicBezTo>
                    <a:pt x="147" y="247"/>
                    <a:pt x="147" y="247"/>
                    <a:pt x="147" y="247"/>
                  </a:cubicBezTo>
                  <a:lnTo>
                    <a:pt x="147" y="233"/>
                  </a:lnTo>
                  <a:close/>
                  <a:moveTo>
                    <a:pt x="124" y="224"/>
                  </a:moveTo>
                  <a:cubicBezTo>
                    <a:pt x="92" y="224"/>
                    <a:pt x="92" y="224"/>
                    <a:pt x="92" y="224"/>
                  </a:cubicBezTo>
                  <a:cubicBezTo>
                    <a:pt x="89" y="206"/>
                    <a:pt x="79" y="190"/>
                    <a:pt x="64" y="180"/>
                  </a:cubicBezTo>
                  <a:cubicBezTo>
                    <a:pt x="38" y="165"/>
                    <a:pt x="23" y="138"/>
                    <a:pt x="23" y="108"/>
                  </a:cubicBezTo>
                  <a:cubicBezTo>
                    <a:pt x="23" y="62"/>
                    <a:pt x="61" y="23"/>
                    <a:pt x="108" y="23"/>
                  </a:cubicBezTo>
                  <a:cubicBezTo>
                    <a:pt x="155" y="23"/>
                    <a:pt x="193" y="62"/>
                    <a:pt x="193" y="108"/>
                  </a:cubicBezTo>
                  <a:cubicBezTo>
                    <a:pt x="193" y="138"/>
                    <a:pt x="178" y="165"/>
                    <a:pt x="153" y="180"/>
                  </a:cubicBezTo>
                  <a:cubicBezTo>
                    <a:pt x="137" y="190"/>
                    <a:pt x="127" y="206"/>
                    <a:pt x="124" y="224"/>
                  </a:cubicBezTo>
                  <a:close/>
                </a:path>
              </a:pathLst>
            </a:custGeom>
            <a:grp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Freeform 21"/>
            <p:cNvSpPr/>
            <p:nvPr/>
          </p:nvSpPr>
          <p:spPr bwMode="auto">
            <a:xfrm>
              <a:off x="2212975" y="2581031"/>
              <a:ext cx="144462" cy="180975"/>
            </a:xfrm>
            <a:custGeom>
              <a:avLst/>
              <a:gdLst>
                <a:gd name="T0" fmla="*/ 57 w 91"/>
                <a:gd name="T1" fmla="*/ 44 h 114"/>
                <a:gd name="T2" fmla="*/ 75 w 91"/>
                <a:gd name="T3" fmla="*/ 0 h 114"/>
                <a:gd name="T4" fmla="*/ 0 w 91"/>
                <a:gd name="T5" fmla="*/ 70 h 114"/>
                <a:gd name="T6" fmla="*/ 34 w 91"/>
                <a:gd name="T7" fmla="*/ 70 h 114"/>
                <a:gd name="T8" fmla="*/ 16 w 91"/>
                <a:gd name="T9" fmla="*/ 114 h 114"/>
                <a:gd name="T10" fmla="*/ 91 w 91"/>
                <a:gd name="T11" fmla="*/ 44 h 114"/>
                <a:gd name="T12" fmla="*/ 57 w 91"/>
                <a:gd name="T13" fmla="*/ 4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1" h="114">
                  <a:moveTo>
                    <a:pt x="57" y="44"/>
                  </a:moveTo>
                  <a:lnTo>
                    <a:pt x="75" y="0"/>
                  </a:lnTo>
                  <a:lnTo>
                    <a:pt x="0" y="70"/>
                  </a:lnTo>
                  <a:lnTo>
                    <a:pt x="34" y="70"/>
                  </a:lnTo>
                  <a:lnTo>
                    <a:pt x="16" y="114"/>
                  </a:lnTo>
                  <a:lnTo>
                    <a:pt x="91" y="44"/>
                  </a:lnTo>
                  <a:lnTo>
                    <a:pt x="57" y="44"/>
                  </a:lnTo>
                  <a:close/>
                </a:path>
              </a:pathLst>
            </a:custGeom>
            <a:grp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3" name="文本框 42"/>
          <p:cNvSpPr txBox="1"/>
          <p:nvPr/>
        </p:nvSpPr>
        <p:spPr>
          <a:xfrm rot="5400000">
            <a:off x="-1122053" y="3101499"/>
            <a:ext cx="5257802" cy="1175706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kumimoji="0" lang="en-US" altLang="zh-CN" sz="6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Freeform 5"/>
          <p:cNvSpPr/>
          <p:nvPr/>
        </p:nvSpPr>
        <p:spPr bwMode="auto">
          <a:xfrm rot="10800000">
            <a:off x="11163582" y="2549921"/>
            <a:ext cx="755664" cy="756000"/>
          </a:xfrm>
          <a:prstGeom prst="ellipse">
            <a:avLst/>
          </a:prstGeom>
          <a:gradFill flip="none" rotWithShape="1">
            <a:gsLst>
              <a:gs pos="0">
                <a:schemeClr val="accent2"/>
              </a:gs>
              <a:gs pos="100000">
                <a:schemeClr val="accent2">
                  <a:lumMod val="75000"/>
                </a:schemeClr>
              </a:gs>
            </a:gsLst>
            <a:lin ang="2700000" scaled="1"/>
            <a:tileRect/>
          </a:gradFill>
          <a:ln w="25400"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100000">
                  <a:schemeClr val="accent2"/>
                </a:gs>
              </a:gsLst>
              <a:lin ang="2700000" scaled="1"/>
              <a:tileRect/>
            </a:gra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任意多边形 4"/>
          <p:cNvSpPr/>
          <p:nvPr/>
        </p:nvSpPr>
        <p:spPr bwMode="auto">
          <a:xfrm>
            <a:off x="4844022" y="3827937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gray">
          <a:xfrm>
            <a:off x="5069067" y="4029619"/>
            <a:ext cx="6048327" cy="43053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rgbClr val="44546A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utomation, Diagostic &amp; Opt.</a:t>
            </a:r>
            <a:endParaRPr lang="en-US" altLang="zh-CN" sz="2800" b="1" dirty="0">
              <a:solidFill>
                <a:srgbClr val="44546A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384810" y="3723991"/>
            <a:ext cx="1065954" cy="1038345"/>
            <a:chOff x="8955123" y="2633014"/>
            <a:chExt cx="1501200" cy="1500230"/>
          </a:xfrm>
        </p:grpSpPr>
        <p:sp>
          <p:nvSpPr>
            <p:cNvPr id="6" name="Freeform 5"/>
            <p:cNvSpPr/>
            <p:nvPr/>
          </p:nvSpPr>
          <p:spPr bwMode="auto">
            <a:xfrm rot="10800000">
              <a:off x="8955123" y="2633014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2" name="Freeform 5"/>
            <p:cNvSpPr/>
            <p:nvPr/>
          </p:nvSpPr>
          <p:spPr bwMode="auto">
            <a:xfrm rot="10800000">
              <a:off x="9122523" y="2799596"/>
              <a:ext cx="1166400" cy="1167066"/>
            </a:xfrm>
            <a:prstGeom prst="ellipse">
              <a:avLst/>
            </a:prstGeom>
            <a:gradFill flip="none" rotWithShape="1">
              <a:gsLst>
                <a:gs pos="0">
                  <a:schemeClr val="accent3">
                    <a:lumMod val="25000"/>
                    <a:lumOff val="75000"/>
                  </a:schemeClr>
                </a:gs>
                <a:gs pos="100000">
                  <a:schemeClr val="accent3">
                    <a:lumMod val="85000"/>
                  </a:schemeClr>
                </a:gs>
              </a:gsLst>
              <a:lin ang="5400000" scaled="1"/>
            </a:gradFill>
            <a:ln w="25400"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5" name="TextBox 12"/>
            <p:cNvSpPr txBox="1"/>
            <p:nvPr/>
          </p:nvSpPr>
          <p:spPr>
            <a:xfrm>
              <a:off x="9387007" y="2931692"/>
              <a:ext cx="637431" cy="88902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3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36" name="Freeform 5"/>
          <p:cNvSpPr/>
          <p:nvPr/>
        </p:nvSpPr>
        <p:spPr bwMode="auto">
          <a:xfrm rot="10800000">
            <a:off x="11171837" y="3891041"/>
            <a:ext cx="755664" cy="756000"/>
          </a:xfrm>
          <a:prstGeom prst="ellipse">
            <a:avLst/>
          </a:prstGeom>
          <a:gradFill flip="none" rotWithShape="1">
            <a:gsLst>
              <a:gs pos="46000">
                <a:schemeClr val="accent3">
                  <a:lumMod val="97000"/>
                </a:schemeClr>
              </a:gs>
              <a:gs pos="0">
                <a:schemeClr val="accent3">
                  <a:lumMod val="25000"/>
                  <a:lumOff val="75000"/>
                </a:schemeClr>
              </a:gs>
              <a:gs pos="100000">
                <a:schemeClr val="accent3">
                  <a:lumMod val="85000"/>
                </a:schemeClr>
              </a:gs>
            </a:gsLst>
            <a:lin ang="5400000" scaled="1"/>
          </a:gradFill>
          <a:ln w="25400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37" name="图形 33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11163300" y="3964940"/>
            <a:ext cx="769620" cy="655320"/>
          </a:xfrm>
          <a:prstGeom prst="rect">
            <a:avLst/>
          </a:prstGeom>
        </p:spPr>
      </p:pic>
      <p:pic>
        <p:nvPicPr>
          <p:cNvPr id="39" name="图片 38" descr="图标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278870" y="2694305"/>
            <a:ext cx="454025" cy="454025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382"/>
    </mc:Choice>
    <mc:Fallback>
      <p:transition spd="slow" advTm="30382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" name="对象 5"/>
          <p:cNvGraphicFramePr/>
          <p:nvPr/>
        </p:nvGraphicFramePr>
        <p:xfrm>
          <a:off x="701675" y="2425065"/>
          <a:ext cx="4298950" cy="398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497070" imgH="4234815" progId="Visio.Drawing.15">
                  <p:embed/>
                </p:oleObj>
              </mc:Choice>
              <mc:Fallback>
                <p:oleObj name="" r:id="rId1" imgW="4497070" imgH="423481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675" y="2425065"/>
                        <a:ext cx="4298950" cy="3984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组合 28"/>
          <p:cNvGrpSpPr/>
          <p:nvPr/>
        </p:nvGrpSpPr>
        <p:grpSpPr>
          <a:xfrm>
            <a:off x="5417185" y="2496185"/>
            <a:ext cx="6093460" cy="3841750"/>
            <a:chOff x="8377" y="2342"/>
            <a:chExt cx="10221" cy="7142"/>
          </a:xfrm>
        </p:grpSpPr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377" y="2342"/>
              <a:ext cx="4990" cy="7127"/>
            </a:xfrm>
            <a:prstGeom prst="rect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474" y="2342"/>
              <a:ext cx="5125" cy="7142"/>
            </a:xfrm>
            <a:prstGeom prst="rect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</p:pic>
      </p:grpSp>
      <p:sp>
        <p:nvSpPr>
          <p:cNvPr id="33" name="标题 15"/>
          <p:cNvSpPr txBox="1"/>
          <p:nvPr/>
        </p:nvSpPr>
        <p:spPr>
          <a:xfrm>
            <a:off x="2480733" y="-3175"/>
            <a:ext cx="7899400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ayesian Opt. for Pulsed RF Ctrl.</a:t>
            </a:r>
            <a:endParaRPr lang="en-US" altLang="zh-CN" sz="32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0" y="860425"/>
            <a:ext cx="11882120" cy="139890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Bayesian optimization is used to tune six coupled parameters in pulsed SRF operation, including PI gains (A/P loop), feed-forward amplitude (</a:t>
            </a:r>
            <a:r>
              <a:rPr lang="en-US" altLang="zh-CN" sz="2000" i="1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ₐ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), and feedback activation time (</a:t>
            </a:r>
            <a:r>
              <a:rPr lang="en-US" altLang="zh-CN" sz="2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zh-CN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FB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This approach minimizes RMS fluctuations at loop closure and enhances amplitude–phase stability during the beam flat-top.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5"/>
          <a:srcRect l="-9" t="2061" r="9" b="60939"/>
          <a:stretch>
            <a:fillRect/>
          </a:stretch>
        </p:blipFill>
        <p:spPr>
          <a:xfrm>
            <a:off x="2303780" y="6132830"/>
            <a:ext cx="1887855" cy="412115"/>
          </a:xfrm>
          <a:prstGeom prst="rect">
            <a:avLst/>
          </a:prstGeom>
        </p:spPr>
      </p:pic>
      <p:sp>
        <p:nvSpPr>
          <p:cNvPr id="39" name="文本框 38"/>
          <p:cNvSpPr txBox="1"/>
          <p:nvPr/>
        </p:nvSpPr>
        <p:spPr>
          <a:xfrm>
            <a:off x="1301750" y="6176010"/>
            <a:ext cx="144907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 dirty="0">
                <a:solidFill>
                  <a:srgbClr val="FF7F0E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Metrics:</a:t>
            </a:r>
            <a:endParaRPr lang="en-US" altLang="zh-CN" sz="2000" dirty="0">
              <a:solidFill>
                <a:srgbClr val="FF7F0E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/>
        </p:nvSpPr>
        <p:spPr>
          <a:xfrm>
            <a:off x="11677650" y="6508134"/>
            <a:ext cx="495300" cy="3556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05"/>
          <a:stretch>
            <a:fillRect/>
          </a:stretch>
        </p:blipFill>
        <p:spPr>
          <a:xfrm>
            <a:off x="635635" y="2379980"/>
            <a:ext cx="6287135" cy="408876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51"/>
          <a:stretch>
            <a:fillRect/>
          </a:stretch>
        </p:blipFill>
        <p:spPr>
          <a:xfrm>
            <a:off x="7172960" y="2379980"/>
            <a:ext cx="4422775" cy="4149725"/>
          </a:xfrm>
          <a:prstGeom prst="rect">
            <a:avLst/>
          </a:prstGeom>
        </p:spPr>
      </p:pic>
      <p:sp>
        <p:nvSpPr>
          <p:cNvPr id="33" name="标题 15"/>
          <p:cNvSpPr txBox="1"/>
          <p:nvPr/>
        </p:nvSpPr>
        <p:spPr>
          <a:xfrm>
            <a:off x="2480733" y="-3175"/>
            <a:ext cx="7899400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RF stabilities</a:t>
            </a:r>
            <a:endParaRPr lang="en-US" altLang="zh-CN" sz="32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0" y="860425"/>
            <a:ext cx="11882120" cy="147637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ayesian optimization significantly improves both intra-pulse and pulse-to-pulse RF stability</a:t>
            </a:r>
            <a:endParaRPr lang="en-US" altLang="zh-CN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Amplitude and phase stabilities during the flat-top are reduced to 0.02 % and 0.02 deg, while long-term pulse-to-pulse stability remian below 0.001 % and 0.003 deg</a:t>
            </a:r>
            <a:endParaRPr lang="en-US" altLang="zh-CN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97965" y="2011680"/>
            <a:ext cx="1621790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b="1" dirty="0">
                <a:solidFill>
                  <a:srgbClr val="3A4A6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fore Opt.</a:t>
            </a:r>
            <a:endParaRPr lang="en-US" altLang="zh-CN" b="1" dirty="0">
              <a:solidFill>
                <a:srgbClr val="3A4A6A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012055" y="2011680"/>
            <a:ext cx="1434465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b="1" dirty="0">
                <a:solidFill>
                  <a:srgbClr val="3A4A6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fter Opt.</a:t>
            </a:r>
            <a:endParaRPr lang="en-US" altLang="zh-CN" b="1" dirty="0">
              <a:solidFill>
                <a:srgbClr val="3A4A6A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727440" y="1968500"/>
            <a:ext cx="2272030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b="1" dirty="0">
                <a:solidFill>
                  <a:srgbClr val="3A4A6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lse-to-Pulse </a:t>
            </a:r>
            <a:endParaRPr lang="en-US" altLang="zh-CN" b="1" dirty="0">
              <a:solidFill>
                <a:srgbClr val="3A4A6A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489575" y="3303270"/>
            <a:ext cx="2272030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b="1" dirty="0">
                <a:solidFill>
                  <a:srgbClr val="3A4A6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02%</a:t>
            </a:r>
            <a:endParaRPr lang="en-US" altLang="zh-CN" b="1" dirty="0">
              <a:solidFill>
                <a:srgbClr val="3A4A6A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372100" y="4872355"/>
            <a:ext cx="2272030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lang="en-US" altLang="zh-CN" b="1" dirty="0">
                <a:solidFill>
                  <a:srgbClr val="3A4A6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02 deg</a:t>
            </a:r>
            <a:endParaRPr lang="en-US" altLang="zh-CN" b="1" dirty="0">
              <a:solidFill>
                <a:srgbClr val="3A4A6A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灯片编号占位符 1"/>
          <p:cNvSpPr>
            <a:spLocks noGrp="1"/>
          </p:cNvSpPr>
          <p:nvPr/>
        </p:nvSpPr>
        <p:spPr>
          <a:xfrm>
            <a:off x="11677650" y="6508134"/>
            <a:ext cx="495300" cy="3556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" y="880533"/>
            <a:ext cx="3208470" cy="5689600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任意多边形 4"/>
          <p:cNvSpPr/>
          <p:nvPr>
            <p:custDataLst>
              <p:tags r:id="rId1"/>
            </p:custDataLst>
          </p:nvPr>
        </p:nvSpPr>
        <p:spPr bwMode="auto">
          <a:xfrm>
            <a:off x="4835767" y="2486817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任意多边形 5"/>
          <p:cNvSpPr/>
          <p:nvPr>
            <p:custDataLst>
              <p:tags r:id="rId2"/>
            </p:custDataLst>
          </p:nvPr>
        </p:nvSpPr>
        <p:spPr bwMode="auto">
          <a:xfrm>
            <a:off x="4834507" y="5289312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任意多边形 7"/>
          <p:cNvSpPr/>
          <p:nvPr>
            <p:custDataLst>
              <p:tags r:id="rId3"/>
            </p:custDataLst>
          </p:nvPr>
        </p:nvSpPr>
        <p:spPr bwMode="auto">
          <a:xfrm>
            <a:off x="4841835" y="1289354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11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5060812" y="2688499"/>
            <a:ext cx="6048327" cy="43053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F Parameter Characterization</a:t>
            </a:r>
            <a:endParaRPr lang="en-US" altLang="zh-CN" sz="2800" b="1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5076505" y="5475183"/>
            <a:ext cx="567452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rgbClr val="44546A"/>
                </a:solidFill>
                <a:latin typeface="Arial" panose="020B0604020202020204"/>
                <a:ea typeface="微软雅黑" panose="020B0503020204020204" pitchFamily="34" charset="-122"/>
              </a:rPr>
              <a:t>Summary</a:t>
            </a:r>
            <a:endParaRPr lang="zh-CN" altLang="en-US" sz="2800" b="1" dirty="0">
              <a:solidFill>
                <a:srgbClr val="44546A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5076505" y="1472982"/>
            <a:ext cx="4200229" cy="46166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marR="0" lvl="0" indent="-457200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sz="3000" b="1">
                <a:solidFill>
                  <a:schemeClr val="bg1">
                    <a:lumMod val="75000"/>
                  </a:schemeClr>
                </a:solidFill>
                <a:latin typeface="Arial" panose="020B0604020202020204"/>
                <a:ea typeface="微软雅黑" panose="020B0503020204020204" pitchFamily="34" charset="-122"/>
              </a:rPr>
              <a:t>Introduction</a:t>
            </a:r>
            <a:endParaRPr lang="en-US" altLang="zh-CN" sz="3000" b="1">
              <a:solidFill>
                <a:schemeClr val="bg1">
                  <a:lumMod val="75000"/>
                </a:scheme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1164811" y="1363199"/>
            <a:ext cx="755664" cy="756000"/>
            <a:chOff x="8424290" y="1837792"/>
            <a:chExt cx="755664" cy="756000"/>
          </a:xfrm>
        </p:grpSpPr>
        <p:sp>
          <p:nvSpPr>
            <p:cNvPr id="16" name="Freeform 5"/>
            <p:cNvSpPr/>
            <p:nvPr/>
          </p:nvSpPr>
          <p:spPr bwMode="auto">
            <a:xfrm rot="10800000">
              <a:off x="8424290" y="1837792"/>
              <a:ext cx="755664" cy="756000"/>
            </a:xfrm>
            <a:prstGeom prst="ellipse">
              <a:avLst/>
            </a:prstGeom>
            <a:gradFill flip="none" rotWithShape="1">
              <a:gsLst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" name="KSO_Shape"/>
            <p:cNvSpPr/>
            <p:nvPr/>
          </p:nvSpPr>
          <p:spPr bwMode="auto">
            <a:xfrm>
              <a:off x="8626330" y="2066077"/>
              <a:ext cx="351584" cy="299431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8" name="组合 17"/>
          <p:cNvGrpSpPr/>
          <p:nvPr>
            <p:custDataLst>
              <p:tags r:id="rId7"/>
            </p:custDataLst>
          </p:nvPr>
        </p:nvGrpSpPr>
        <p:grpSpPr>
          <a:xfrm>
            <a:off x="3376555" y="1158764"/>
            <a:ext cx="1065954" cy="1038345"/>
            <a:chOff x="1991991" y="1508806"/>
            <a:chExt cx="1501200" cy="1500230"/>
          </a:xfrm>
        </p:grpSpPr>
        <p:sp>
          <p:nvSpPr>
            <p:cNvPr id="19" name="Freeform 5"/>
            <p:cNvSpPr/>
            <p:nvPr>
              <p:custDataLst>
                <p:tags r:id="rId8"/>
              </p:custDataLst>
            </p:nvPr>
          </p:nvSpPr>
          <p:spPr bwMode="auto">
            <a:xfrm rot="10800000">
              <a:off x="1991991" y="1508806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0" name="Freeform 5"/>
            <p:cNvSpPr/>
            <p:nvPr>
              <p:custDataLst>
                <p:tags r:id="rId9"/>
              </p:custDataLst>
            </p:nvPr>
          </p:nvSpPr>
          <p:spPr bwMode="auto">
            <a:xfrm rot="10800000">
              <a:off x="2159390" y="1675387"/>
              <a:ext cx="1166400" cy="1167066"/>
            </a:xfrm>
            <a:prstGeom prst="ellipse">
              <a:avLst/>
            </a:prstGeom>
            <a:gradFill flip="none" rotWithShape="1">
              <a:gsLst>
                <a:gs pos="38600">
                  <a:srgbClr val="3C67B3"/>
                </a:gs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1" name="TextBox 12"/>
            <p:cNvSpPr txBox="1"/>
            <p:nvPr>
              <p:custDataLst>
                <p:tags r:id="rId10"/>
              </p:custDataLst>
            </p:nvPr>
          </p:nvSpPr>
          <p:spPr>
            <a:xfrm>
              <a:off x="2415896" y="1841193"/>
              <a:ext cx="637431" cy="889368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1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2" name="组合 21"/>
          <p:cNvGrpSpPr/>
          <p:nvPr>
            <p:custDataLst>
              <p:tags r:id="rId11"/>
            </p:custDataLst>
          </p:nvPr>
        </p:nvGrpSpPr>
        <p:grpSpPr>
          <a:xfrm>
            <a:off x="3376555" y="2382871"/>
            <a:ext cx="1065954" cy="1038345"/>
            <a:chOff x="8955123" y="2633014"/>
            <a:chExt cx="1501200" cy="1500230"/>
          </a:xfrm>
        </p:grpSpPr>
        <p:sp>
          <p:nvSpPr>
            <p:cNvPr id="23" name="Freeform 5"/>
            <p:cNvSpPr/>
            <p:nvPr>
              <p:custDataLst>
                <p:tags r:id="rId12"/>
              </p:custDataLst>
            </p:nvPr>
          </p:nvSpPr>
          <p:spPr bwMode="auto">
            <a:xfrm rot="10800000">
              <a:off x="8955123" y="2633014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4" name="Freeform 5"/>
            <p:cNvSpPr/>
            <p:nvPr>
              <p:custDataLst>
                <p:tags r:id="rId13"/>
              </p:custDataLst>
            </p:nvPr>
          </p:nvSpPr>
          <p:spPr bwMode="auto">
            <a:xfrm rot="10800000">
              <a:off x="9122523" y="2799596"/>
              <a:ext cx="1166400" cy="1167066"/>
            </a:xfrm>
            <a:prstGeom prst="ellipse">
              <a:avLst/>
            </a:prstGeom>
            <a:gradFill flip="none" rotWithShape="1">
              <a:gsLst>
                <a:gs pos="0">
                  <a:schemeClr val="accent2"/>
                </a:gs>
                <a:gs pos="100000">
                  <a:schemeClr val="accent2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100000">
                    <a:schemeClr val="accent2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5" name="TextBox 12"/>
            <p:cNvSpPr txBox="1"/>
            <p:nvPr>
              <p:custDataLst>
                <p:tags r:id="rId14"/>
              </p:custDataLst>
            </p:nvPr>
          </p:nvSpPr>
          <p:spPr>
            <a:xfrm>
              <a:off x="9387007" y="2931692"/>
              <a:ext cx="637431" cy="889368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2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6" name="组合 25"/>
          <p:cNvGrpSpPr/>
          <p:nvPr>
            <p:custDataLst>
              <p:tags r:id="rId15"/>
            </p:custDataLst>
          </p:nvPr>
        </p:nvGrpSpPr>
        <p:grpSpPr>
          <a:xfrm>
            <a:off x="3374159" y="5174017"/>
            <a:ext cx="1068350" cy="1038346"/>
            <a:chOff x="1991991" y="3757222"/>
            <a:chExt cx="1501200" cy="1500230"/>
          </a:xfrm>
        </p:grpSpPr>
        <p:sp>
          <p:nvSpPr>
            <p:cNvPr id="27" name="Freeform 5"/>
            <p:cNvSpPr/>
            <p:nvPr>
              <p:custDataLst>
                <p:tags r:id="rId16"/>
              </p:custDataLst>
            </p:nvPr>
          </p:nvSpPr>
          <p:spPr bwMode="auto">
            <a:xfrm rot="10800000">
              <a:off x="1991991" y="3757222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8" name="Freeform 5"/>
            <p:cNvSpPr/>
            <p:nvPr>
              <p:custDataLst>
                <p:tags r:id="rId17"/>
              </p:custDataLst>
            </p:nvPr>
          </p:nvSpPr>
          <p:spPr bwMode="auto">
            <a:xfrm rot="10800000">
              <a:off x="2159391" y="3923804"/>
              <a:ext cx="1166400" cy="1167066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25400">
              <a:solidFill>
                <a:schemeClr val="accent6">
                  <a:lumMod val="60000"/>
                  <a:lumOff val="40000"/>
                </a:schemeClr>
              </a:soli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9" name="TextBox 12"/>
            <p:cNvSpPr txBox="1"/>
            <p:nvPr>
              <p:custDataLst>
                <p:tags r:id="rId18"/>
              </p:custDataLst>
            </p:nvPr>
          </p:nvSpPr>
          <p:spPr>
            <a:xfrm>
              <a:off x="2406586" y="4084411"/>
              <a:ext cx="637430" cy="88902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4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1" name="Freeform 5"/>
          <p:cNvSpPr/>
          <p:nvPr/>
        </p:nvSpPr>
        <p:spPr bwMode="auto">
          <a:xfrm rot="10800000">
            <a:off x="11163582" y="5319809"/>
            <a:ext cx="755664" cy="756000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25400"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11383835" y="5525981"/>
            <a:ext cx="315158" cy="393578"/>
            <a:chOff x="2116138" y="2506419"/>
            <a:chExt cx="338137" cy="422275"/>
          </a:xfrm>
          <a:solidFill>
            <a:schemeClr val="bg1"/>
          </a:solidFill>
        </p:grpSpPr>
        <p:sp>
          <p:nvSpPr>
            <p:cNvPr id="43" name="Freeform 20"/>
            <p:cNvSpPr>
              <a:spLocks noEditPoints="1"/>
            </p:cNvSpPr>
            <p:nvPr/>
          </p:nvSpPr>
          <p:spPr bwMode="auto">
            <a:xfrm>
              <a:off x="2116138" y="2506419"/>
              <a:ext cx="338137" cy="422275"/>
            </a:xfrm>
            <a:custGeom>
              <a:avLst/>
              <a:gdLst>
                <a:gd name="T0" fmla="*/ 147 w 216"/>
                <a:gd name="T1" fmla="*/ 233 h 270"/>
                <a:gd name="T2" fmla="*/ 165 w 216"/>
                <a:gd name="T3" fmla="*/ 200 h 270"/>
                <a:gd name="T4" fmla="*/ 216 w 216"/>
                <a:gd name="T5" fmla="*/ 108 h 270"/>
                <a:gd name="T6" fmla="*/ 108 w 216"/>
                <a:gd name="T7" fmla="*/ 0 h 270"/>
                <a:gd name="T8" fmla="*/ 0 w 216"/>
                <a:gd name="T9" fmla="*/ 108 h 270"/>
                <a:gd name="T10" fmla="*/ 51 w 216"/>
                <a:gd name="T11" fmla="*/ 200 h 270"/>
                <a:gd name="T12" fmla="*/ 70 w 216"/>
                <a:gd name="T13" fmla="*/ 233 h 270"/>
                <a:gd name="T14" fmla="*/ 70 w 216"/>
                <a:gd name="T15" fmla="*/ 247 h 270"/>
                <a:gd name="T16" fmla="*/ 93 w 216"/>
                <a:gd name="T17" fmla="*/ 270 h 270"/>
                <a:gd name="T18" fmla="*/ 123 w 216"/>
                <a:gd name="T19" fmla="*/ 270 h 270"/>
                <a:gd name="T20" fmla="*/ 147 w 216"/>
                <a:gd name="T21" fmla="*/ 247 h 270"/>
                <a:gd name="T22" fmla="*/ 147 w 216"/>
                <a:gd name="T23" fmla="*/ 233 h 270"/>
                <a:gd name="T24" fmla="*/ 124 w 216"/>
                <a:gd name="T25" fmla="*/ 224 h 270"/>
                <a:gd name="T26" fmla="*/ 92 w 216"/>
                <a:gd name="T27" fmla="*/ 224 h 270"/>
                <a:gd name="T28" fmla="*/ 64 w 216"/>
                <a:gd name="T29" fmla="*/ 180 h 270"/>
                <a:gd name="T30" fmla="*/ 23 w 216"/>
                <a:gd name="T31" fmla="*/ 108 h 270"/>
                <a:gd name="T32" fmla="*/ 108 w 216"/>
                <a:gd name="T33" fmla="*/ 23 h 270"/>
                <a:gd name="T34" fmla="*/ 193 w 216"/>
                <a:gd name="T35" fmla="*/ 108 h 270"/>
                <a:gd name="T36" fmla="*/ 153 w 216"/>
                <a:gd name="T37" fmla="*/ 180 h 270"/>
                <a:gd name="T38" fmla="*/ 124 w 216"/>
                <a:gd name="T39" fmla="*/ 224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16" h="270">
                  <a:moveTo>
                    <a:pt x="147" y="233"/>
                  </a:moveTo>
                  <a:cubicBezTo>
                    <a:pt x="147" y="219"/>
                    <a:pt x="153" y="207"/>
                    <a:pt x="165" y="200"/>
                  </a:cubicBezTo>
                  <a:cubicBezTo>
                    <a:pt x="195" y="181"/>
                    <a:pt x="216" y="147"/>
                    <a:pt x="216" y="108"/>
                  </a:cubicBezTo>
                  <a:cubicBezTo>
                    <a:pt x="216" y="49"/>
                    <a:pt x="168" y="0"/>
                    <a:pt x="108" y="0"/>
                  </a:cubicBezTo>
                  <a:cubicBezTo>
                    <a:pt x="49" y="0"/>
                    <a:pt x="0" y="49"/>
                    <a:pt x="0" y="108"/>
                  </a:cubicBezTo>
                  <a:cubicBezTo>
                    <a:pt x="0" y="147"/>
                    <a:pt x="21" y="181"/>
                    <a:pt x="51" y="200"/>
                  </a:cubicBezTo>
                  <a:cubicBezTo>
                    <a:pt x="63" y="207"/>
                    <a:pt x="70" y="219"/>
                    <a:pt x="70" y="233"/>
                  </a:cubicBezTo>
                  <a:cubicBezTo>
                    <a:pt x="70" y="247"/>
                    <a:pt x="70" y="247"/>
                    <a:pt x="70" y="247"/>
                  </a:cubicBezTo>
                  <a:cubicBezTo>
                    <a:pt x="93" y="270"/>
                    <a:pt x="93" y="270"/>
                    <a:pt x="93" y="270"/>
                  </a:cubicBezTo>
                  <a:cubicBezTo>
                    <a:pt x="123" y="270"/>
                    <a:pt x="123" y="270"/>
                    <a:pt x="123" y="270"/>
                  </a:cubicBezTo>
                  <a:cubicBezTo>
                    <a:pt x="147" y="247"/>
                    <a:pt x="147" y="247"/>
                    <a:pt x="147" y="247"/>
                  </a:cubicBezTo>
                  <a:lnTo>
                    <a:pt x="147" y="233"/>
                  </a:lnTo>
                  <a:close/>
                  <a:moveTo>
                    <a:pt x="124" y="224"/>
                  </a:moveTo>
                  <a:cubicBezTo>
                    <a:pt x="92" y="224"/>
                    <a:pt x="92" y="224"/>
                    <a:pt x="92" y="224"/>
                  </a:cubicBezTo>
                  <a:cubicBezTo>
                    <a:pt x="89" y="206"/>
                    <a:pt x="79" y="190"/>
                    <a:pt x="64" y="180"/>
                  </a:cubicBezTo>
                  <a:cubicBezTo>
                    <a:pt x="38" y="165"/>
                    <a:pt x="23" y="138"/>
                    <a:pt x="23" y="108"/>
                  </a:cubicBezTo>
                  <a:cubicBezTo>
                    <a:pt x="23" y="62"/>
                    <a:pt x="61" y="23"/>
                    <a:pt x="108" y="23"/>
                  </a:cubicBezTo>
                  <a:cubicBezTo>
                    <a:pt x="155" y="23"/>
                    <a:pt x="193" y="62"/>
                    <a:pt x="193" y="108"/>
                  </a:cubicBezTo>
                  <a:cubicBezTo>
                    <a:pt x="193" y="138"/>
                    <a:pt x="178" y="165"/>
                    <a:pt x="153" y="180"/>
                  </a:cubicBezTo>
                  <a:cubicBezTo>
                    <a:pt x="137" y="190"/>
                    <a:pt x="127" y="206"/>
                    <a:pt x="124" y="224"/>
                  </a:cubicBezTo>
                  <a:close/>
                </a:path>
              </a:pathLst>
            </a:custGeom>
            <a:grp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Freeform 21"/>
            <p:cNvSpPr/>
            <p:nvPr/>
          </p:nvSpPr>
          <p:spPr bwMode="auto">
            <a:xfrm>
              <a:off x="2212975" y="2581031"/>
              <a:ext cx="144462" cy="180975"/>
            </a:xfrm>
            <a:custGeom>
              <a:avLst/>
              <a:gdLst>
                <a:gd name="T0" fmla="*/ 57 w 91"/>
                <a:gd name="T1" fmla="*/ 44 h 114"/>
                <a:gd name="T2" fmla="*/ 75 w 91"/>
                <a:gd name="T3" fmla="*/ 0 h 114"/>
                <a:gd name="T4" fmla="*/ 0 w 91"/>
                <a:gd name="T5" fmla="*/ 70 h 114"/>
                <a:gd name="T6" fmla="*/ 34 w 91"/>
                <a:gd name="T7" fmla="*/ 70 h 114"/>
                <a:gd name="T8" fmla="*/ 16 w 91"/>
                <a:gd name="T9" fmla="*/ 114 h 114"/>
                <a:gd name="T10" fmla="*/ 91 w 91"/>
                <a:gd name="T11" fmla="*/ 44 h 114"/>
                <a:gd name="T12" fmla="*/ 57 w 91"/>
                <a:gd name="T13" fmla="*/ 4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1" h="114">
                  <a:moveTo>
                    <a:pt x="57" y="44"/>
                  </a:moveTo>
                  <a:lnTo>
                    <a:pt x="75" y="0"/>
                  </a:lnTo>
                  <a:lnTo>
                    <a:pt x="0" y="70"/>
                  </a:lnTo>
                  <a:lnTo>
                    <a:pt x="34" y="70"/>
                  </a:lnTo>
                  <a:lnTo>
                    <a:pt x="16" y="114"/>
                  </a:lnTo>
                  <a:lnTo>
                    <a:pt x="91" y="44"/>
                  </a:lnTo>
                  <a:lnTo>
                    <a:pt x="57" y="44"/>
                  </a:lnTo>
                  <a:close/>
                </a:path>
              </a:pathLst>
            </a:custGeom>
            <a:grp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3" name="文本框 42"/>
          <p:cNvSpPr txBox="1"/>
          <p:nvPr/>
        </p:nvSpPr>
        <p:spPr>
          <a:xfrm rot="5400000">
            <a:off x="-1122053" y="3101499"/>
            <a:ext cx="5257802" cy="1175706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kumimoji="0" lang="en-US" altLang="zh-CN" sz="6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Freeform 5"/>
          <p:cNvSpPr/>
          <p:nvPr/>
        </p:nvSpPr>
        <p:spPr bwMode="auto">
          <a:xfrm rot="10800000">
            <a:off x="11163582" y="2549921"/>
            <a:ext cx="755664" cy="756000"/>
          </a:xfrm>
          <a:prstGeom prst="ellipse">
            <a:avLst/>
          </a:prstGeom>
          <a:gradFill flip="none" rotWithShape="1">
            <a:gsLst>
              <a:gs pos="0">
                <a:schemeClr val="accent2"/>
              </a:gs>
              <a:gs pos="100000">
                <a:schemeClr val="accent2">
                  <a:lumMod val="75000"/>
                </a:schemeClr>
              </a:gs>
            </a:gsLst>
            <a:lin ang="2700000" scaled="1"/>
            <a:tileRect/>
          </a:gradFill>
          <a:ln w="25400"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100000">
                  <a:schemeClr val="accent2"/>
                </a:gs>
              </a:gsLst>
              <a:lin ang="2700000" scaled="1"/>
              <a:tileRect/>
            </a:gra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任意多边形 4"/>
          <p:cNvSpPr/>
          <p:nvPr>
            <p:custDataLst>
              <p:tags r:id="rId19"/>
            </p:custDataLst>
          </p:nvPr>
        </p:nvSpPr>
        <p:spPr bwMode="auto">
          <a:xfrm>
            <a:off x="4844022" y="3827937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11"/>
          <p:cNvSpPr>
            <a:spLocks noChangeArrowheads="1"/>
          </p:cNvSpPr>
          <p:nvPr>
            <p:custDataLst>
              <p:tags r:id="rId20"/>
            </p:custDataLst>
          </p:nvPr>
        </p:nvSpPr>
        <p:spPr bwMode="gray">
          <a:xfrm>
            <a:off x="5069067" y="4029619"/>
            <a:ext cx="6048327" cy="43053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utomation, Diagostic &amp; Opt.</a:t>
            </a:r>
            <a:endParaRPr lang="en-US" altLang="zh-CN" sz="2800" b="1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>
            <p:custDataLst>
              <p:tags r:id="rId21"/>
            </p:custDataLst>
          </p:nvPr>
        </p:nvGrpSpPr>
        <p:grpSpPr>
          <a:xfrm>
            <a:off x="3384810" y="3723991"/>
            <a:ext cx="1065954" cy="1038345"/>
            <a:chOff x="8955123" y="2633014"/>
            <a:chExt cx="1501200" cy="1500230"/>
          </a:xfrm>
        </p:grpSpPr>
        <p:sp>
          <p:nvSpPr>
            <p:cNvPr id="6" name="Freeform 5"/>
            <p:cNvSpPr/>
            <p:nvPr>
              <p:custDataLst>
                <p:tags r:id="rId22"/>
              </p:custDataLst>
            </p:nvPr>
          </p:nvSpPr>
          <p:spPr bwMode="auto">
            <a:xfrm rot="10800000">
              <a:off x="8955123" y="2633014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2" name="Freeform 5"/>
            <p:cNvSpPr/>
            <p:nvPr>
              <p:custDataLst>
                <p:tags r:id="rId23"/>
              </p:custDataLst>
            </p:nvPr>
          </p:nvSpPr>
          <p:spPr bwMode="auto">
            <a:xfrm rot="10800000">
              <a:off x="9122523" y="2799596"/>
              <a:ext cx="1166400" cy="1167066"/>
            </a:xfrm>
            <a:prstGeom prst="ellipse">
              <a:avLst/>
            </a:prstGeom>
            <a:gradFill flip="none" rotWithShape="1">
              <a:gsLst>
                <a:gs pos="0">
                  <a:schemeClr val="accent3">
                    <a:lumMod val="25000"/>
                    <a:lumOff val="75000"/>
                  </a:schemeClr>
                </a:gs>
                <a:gs pos="100000">
                  <a:schemeClr val="accent3">
                    <a:lumMod val="85000"/>
                  </a:schemeClr>
                </a:gs>
              </a:gsLst>
              <a:lin ang="5400000" scaled="1"/>
            </a:gradFill>
            <a:ln w="25400"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5" name="TextBox 12"/>
            <p:cNvSpPr txBox="1"/>
            <p:nvPr>
              <p:custDataLst>
                <p:tags r:id="rId24"/>
              </p:custDataLst>
            </p:nvPr>
          </p:nvSpPr>
          <p:spPr>
            <a:xfrm>
              <a:off x="9387007" y="2931692"/>
              <a:ext cx="637431" cy="88902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3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36" name="Freeform 5"/>
          <p:cNvSpPr/>
          <p:nvPr/>
        </p:nvSpPr>
        <p:spPr bwMode="auto">
          <a:xfrm rot="10800000">
            <a:off x="11171837" y="3891041"/>
            <a:ext cx="755664" cy="756000"/>
          </a:xfrm>
          <a:prstGeom prst="ellipse">
            <a:avLst/>
          </a:prstGeom>
          <a:gradFill flip="none" rotWithShape="1">
            <a:gsLst>
              <a:gs pos="46000">
                <a:schemeClr val="accent3">
                  <a:lumMod val="97000"/>
                </a:schemeClr>
              </a:gs>
              <a:gs pos="0">
                <a:schemeClr val="accent3">
                  <a:lumMod val="25000"/>
                  <a:lumOff val="75000"/>
                </a:schemeClr>
              </a:gs>
              <a:gs pos="100000">
                <a:schemeClr val="accent3">
                  <a:lumMod val="85000"/>
                </a:schemeClr>
              </a:gs>
            </a:gsLst>
            <a:lin ang="5400000" scaled="1"/>
          </a:gradFill>
          <a:ln w="25400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37" name="图形 33"/>
          <p:cNvPicPr>
            <a:picLocks noChangeAspect="1"/>
          </p:cNvPicPr>
          <p:nvPr/>
        </p:nvPicPr>
        <p:blipFill>
          <a:blip r:embed="rId25">
            <a:extLst>
              <a:ext uri="{96DAC541-7B7A-43D3-8B79-37D633B846F1}">
                <asvg:svgBlip xmlns:asvg="http://schemas.microsoft.com/office/drawing/2016/SVG/main" r:embed="rId26"/>
              </a:ext>
            </a:extLst>
          </a:blip>
          <a:stretch>
            <a:fillRect/>
          </a:stretch>
        </p:blipFill>
        <p:spPr>
          <a:xfrm>
            <a:off x="11163300" y="3964940"/>
            <a:ext cx="769620" cy="655320"/>
          </a:xfrm>
          <a:prstGeom prst="rect">
            <a:avLst/>
          </a:prstGeom>
        </p:spPr>
      </p:pic>
      <p:pic>
        <p:nvPicPr>
          <p:cNvPr id="39" name="图片 38" descr="图标"/>
          <p:cNvPicPr>
            <a:picLocks noChangeAspect="1"/>
          </p:cNvPicPr>
          <p:nvPr/>
        </p:nvPicPr>
        <p:blipFill>
          <a:blip r:embed="rId27">
            <a:extLst>
              <a:ext uri="{96DAC541-7B7A-43D3-8B79-37D633B846F1}">
                <asvg:svgBlip xmlns:asvg="http://schemas.microsoft.com/office/drawing/2016/SVG/main" r:embed="rId28"/>
              </a:ext>
            </a:extLst>
          </a:blip>
          <a:stretch>
            <a:fillRect/>
          </a:stretch>
        </p:blipFill>
        <p:spPr>
          <a:xfrm>
            <a:off x="11278870" y="2694305"/>
            <a:ext cx="454025" cy="454025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382"/>
    </mc:Choice>
    <mc:Fallback>
      <p:transition spd="slow" advTm="30382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AAAE2-ED53-4500-81D1-DE932BAD95C0}" type="slidenum">
              <a:rPr lang="zh-CN" altLang="en-US" smtClean="0"/>
            </a:fld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3111335" y="-3175"/>
            <a:ext cx="7268798" cy="84010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0" y="860216"/>
            <a:ext cx="12039600" cy="393827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n integrated LLRF automation framework was developed, enabling automatic measurement of key cavity parameters — loaded Q, Lorentz-force detuning coefficient, and pressure sensitivity </a:t>
            </a:r>
            <a:endParaRPr lang="en-US" altLang="zh-CN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zh-CN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l-time batch operation was achieved for automated RF conditioning and pulse-mode loading across multiple superconducting cavities</a:t>
            </a:r>
            <a:endParaRPr lang="en-US" altLang="zh-CN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zh-CN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Machine-learning-based intelligent diagnosis automatically identifies abnormal RF conditioning events, such as multipacting and feedline mismatches</a:t>
            </a:r>
            <a:endParaRPr lang="en-US" altLang="zh-CN" sz="20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zh-CN" sz="20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Bayesian optimization of loop parameters in pulsed operation improves amplitude and phase stability by nearly one order of magnitude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AAAE2-ED53-4500-81D1-DE932BAD95C0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2"/>
          <p:cNvSpPr txBox="1"/>
          <p:nvPr/>
        </p:nvSpPr>
        <p:spPr>
          <a:xfrm>
            <a:off x="1424931" y="3069000"/>
            <a:ext cx="10033445" cy="720000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 algn="ctr"/>
            <a:r>
              <a:rPr kumimoji="1" lang="en-US" altLang="zh-CN" sz="5400" b="0">
                <a:latin typeface="Arial" panose="020B0604020202020204"/>
                <a:ea typeface="微软雅黑 Light" panose="020B0502040204020203" pitchFamily="34" charset="-122"/>
              </a:rPr>
              <a:t>Thanks for your attention</a:t>
            </a:r>
            <a:endParaRPr kumimoji="1" lang="zh-CN" altLang="en-US" sz="5400" b="0">
              <a:latin typeface="Arial" panose="020B0604020202020204"/>
              <a:ea typeface="微软雅黑 Light" panose="020B0502040204020203" pitchFamily="34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AAAE2-ED53-4500-81D1-DE932BAD95C0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2"/>
          <p:cNvSpPr txBox="1"/>
          <p:nvPr/>
        </p:nvSpPr>
        <p:spPr>
          <a:xfrm>
            <a:off x="1424931" y="3069000"/>
            <a:ext cx="10033445" cy="720000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 algn="ctr"/>
            <a:r>
              <a:rPr kumimoji="1" lang="en-US" altLang="zh-CN" sz="5400"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Back-up Slides</a:t>
            </a:r>
            <a:endParaRPr kumimoji="1" lang="zh-CN" altLang="en-US" sz="5400">
              <a:latin typeface="Arial" panose="020B0604020202020204" pitchFamily="34" charset="0"/>
              <a:ea typeface="微软雅黑 Light" panose="020B0502040204020203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 rot="311922">
            <a:off x="6568085" y="988289"/>
            <a:ext cx="4507864" cy="3325178"/>
          </a:xfrm>
          <a:prstGeom prst="rect">
            <a:avLst/>
          </a:prstGeom>
        </p:spPr>
      </p:pic>
      <p:sp>
        <p:nvSpPr>
          <p:cNvPr id="76" name="对话气泡: 矩形 75"/>
          <p:cNvSpPr/>
          <p:nvPr/>
        </p:nvSpPr>
        <p:spPr>
          <a:xfrm>
            <a:off x="627742" y="2573126"/>
            <a:ext cx="5292998" cy="2451304"/>
          </a:xfrm>
          <a:prstGeom prst="wedgeRectCallout">
            <a:avLst>
              <a:gd name="adj1" fmla="val 116198"/>
              <a:gd name="adj2" fmla="val 6439"/>
            </a:avLst>
          </a:prstGeom>
          <a:solidFill>
            <a:schemeClr val="accent1">
              <a:alpha val="22000"/>
            </a:schemeClr>
          </a:solidFill>
          <a:ln>
            <a:solidFill>
              <a:schemeClr val="accent1">
                <a:shade val="15000"/>
                <a:alpha val="14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标题 15"/>
          <p:cNvSpPr>
            <a:spLocks noGrp="1"/>
          </p:cNvSpPr>
          <p:nvPr>
            <p:ph type="title" idx="4294967295"/>
          </p:nvPr>
        </p:nvSpPr>
        <p:spPr>
          <a:xfrm>
            <a:off x="2670048" y="-3175"/>
            <a:ext cx="7710085" cy="84010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305155" y="3504418"/>
            <a:ext cx="229719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iADS&amp;HIAF</a:t>
            </a: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(Hui </a:t>
            </a:r>
            <a:r>
              <a:rPr lang="en-US" altLang="zh-CN" sz="1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zhou</a:t>
            </a: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0" y="1495785"/>
            <a:ext cx="7027333" cy="8102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14400" lvl="1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HIAF: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High Intensity heavy-ion Accelerator Facility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CiADS</a:t>
            </a:r>
            <a:r>
              <a:rPr lang="en-US" altLang="zh-CN" dirty="0">
                <a:latin typeface="Arial" panose="020B0604020202020204" pitchFamily="34" charset="0"/>
                <a:ea typeface="微软雅黑 Light" panose="020B0502040204020203" pitchFamily="34" charset="-122"/>
                <a:cs typeface="Arial" panose="020B0604020202020204" pitchFamily="34" charset="0"/>
              </a:rPr>
              <a:t>: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hina Initiative Accelerator Driven System</a:t>
            </a:r>
            <a:endParaRPr lang="en-US" altLang="zh-CN" dirty="0">
              <a:latin typeface="Arial" panose="020B0604020202020204" pitchFamily="34" charset="0"/>
              <a:ea typeface="微软雅黑 Light" panose="020B0502040204020203" pitchFamily="34" charset="-122"/>
              <a:cs typeface="Arial" panose="020B0604020202020204" pitchFamily="34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/>
          <a:srcRect t="20167"/>
          <a:stretch>
            <a:fillRect/>
          </a:stretch>
        </p:blipFill>
        <p:spPr>
          <a:xfrm>
            <a:off x="3867125" y="5241393"/>
            <a:ext cx="3086619" cy="1085217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3818995" y="5200655"/>
            <a:ext cx="2003813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b="1">
                <a:solidFill>
                  <a:srgbClr val="FFFF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rchitectural Rendering</a:t>
            </a:r>
            <a:endParaRPr lang="en-US" altLang="zh-CN" sz="1100" b="1">
              <a:solidFill>
                <a:srgbClr val="FFFF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5564427" y="5787176"/>
            <a:ext cx="1040176" cy="0"/>
          </a:xfrm>
          <a:prstGeom prst="line">
            <a:avLst/>
          </a:prstGeom>
          <a:ln w="31750" cap="rnd">
            <a:solidFill>
              <a:srgbClr val="FF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组合 27"/>
          <p:cNvGrpSpPr/>
          <p:nvPr/>
        </p:nvGrpSpPr>
        <p:grpSpPr>
          <a:xfrm>
            <a:off x="4319442" y="5627206"/>
            <a:ext cx="438807" cy="120364"/>
            <a:chOff x="1128820" y="5785607"/>
            <a:chExt cx="438807" cy="120364"/>
          </a:xfrm>
        </p:grpSpPr>
        <p:cxnSp>
          <p:nvCxnSpPr>
            <p:cNvPr id="35" name="直接连接符 34"/>
            <p:cNvCxnSpPr/>
            <p:nvPr/>
          </p:nvCxnSpPr>
          <p:spPr>
            <a:xfrm flipV="1">
              <a:off x="1128820" y="5785607"/>
              <a:ext cx="320568" cy="72814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flipV="1">
              <a:off x="1555394" y="5804825"/>
              <a:ext cx="11406" cy="73688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flipH="1">
              <a:off x="1130300" y="5905971"/>
              <a:ext cx="384175" cy="0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 flipH="1" flipV="1">
              <a:off x="1452670" y="5785607"/>
              <a:ext cx="114957" cy="19218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 flipV="1">
              <a:off x="1517450" y="5879806"/>
              <a:ext cx="35987" cy="23065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flipV="1">
              <a:off x="1128820" y="5862638"/>
              <a:ext cx="0" cy="39116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文本框 40"/>
          <p:cNvSpPr txBox="1"/>
          <p:nvPr/>
        </p:nvSpPr>
        <p:spPr>
          <a:xfrm>
            <a:off x="3890050" y="6094540"/>
            <a:ext cx="2335869" cy="215444"/>
          </a:xfrm>
          <a:prstGeom prst="rect">
            <a:avLst/>
          </a:prstGeom>
          <a:solidFill>
            <a:schemeClr val="bg1">
              <a:alpha val="49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800" b="1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IAF (High Intensity heavy-ion </a:t>
            </a:r>
            <a:r>
              <a:rPr lang="en-US" altLang="zh-CN" sz="800" b="1" err="1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ccl</a:t>
            </a:r>
            <a:r>
              <a:rPr lang="en-US" altLang="zh-CN" sz="800" b="1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 Facility)</a:t>
            </a:r>
            <a:endParaRPr lang="en-US" altLang="zh-CN" sz="800" b="1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1" name="直接箭头连接符 50"/>
          <p:cNvCxnSpPr/>
          <p:nvPr/>
        </p:nvCxnSpPr>
        <p:spPr>
          <a:xfrm flipH="1">
            <a:off x="4212307" y="5755195"/>
            <a:ext cx="256132" cy="362586"/>
          </a:xfrm>
          <a:prstGeom prst="straightConnector1">
            <a:avLst/>
          </a:prstGeom>
          <a:noFill/>
          <a:ln w="25400" cap="flat" cmpd="sng" algn="ctr">
            <a:gradFill>
              <a:gsLst>
                <a:gs pos="0">
                  <a:srgbClr val="FFC000"/>
                </a:gs>
                <a:gs pos="100000">
                  <a:sysClr val="window" lastClr="FFFFFF"/>
                </a:gs>
                <a:gs pos="100000">
                  <a:srgbClr val="8064A2">
                    <a:lumMod val="20000"/>
                    <a:lumOff val="80000"/>
                  </a:srgbClr>
                </a:gs>
              </a:gsLst>
              <a:lin ang="16200000" scaled="0"/>
            </a:gradFill>
            <a:prstDash val="solid"/>
            <a:tailEnd type="stealth" w="med" len="lg"/>
          </a:ln>
          <a:effectLst/>
        </p:spPr>
      </p:cxnSp>
      <p:grpSp>
        <p:nvGrpSpPr>
          <p:cNvPr id="23" name="组合 22"/>
          <p:cNvGrpSpPr/>
          <p:nvPr/>
        </p:nvGrpSpPr>
        <p:grpSpPr>
          <a:xfrm>
            <a:off x="723781" y="2683301"/>
            <a:ext cx="5128823" cy="2249103"/>
            <a:chOff x="6553912" y="942975"/>
            <a:chExt cx="5218987" cy="2777138"/>
          </a:xfrm>
        </p:grpSpPr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53912" y="953701"/>
              <a:ext cx="5218987" cy="2766412"/>
            </a:xfrm>
            <a:prstGeom prst="rect">
              <a:avLst/>
            </a:prstGeom>
          </p:spPr>
        </p:pic>
        <p:sp>
          <p:nvSpPr>
            <p:cNvPr id="29" name="矩形 28"/>
            <p:cNvSpPr/>
            <p:nvPr/>
          </p:nvSpPr>
          <p:spPr>
            <a:xfrm rot="19354712">
              <a:off x="9763124" y="942975"/>
              <a:ext cx="666750" cy="1066800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7777987" y="1349687"/>
              <a:ext cx="2488031" cy="4560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FF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IAF and </a:t>
              </a:r>
              <a:r>
                <a:rPr lang="en-US" altLang="zh-CN" dirty="0" err="1">
                  <a:solidFill>
                    <a:srgbClr val="FFFF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iADS</a:t>
              </a:r>
              <a:endParaRPr lang="zh-CN" altLang="en-US" dirty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7839075" y="2657475"/>
              <a:ext cx="1847850" cy="866775"/>
            </a:xfrm>
            <a:prstGeom prst="rect">
              <a:avLst/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9704689" y="2815282"/>
              <a:ext cx="1665767" cy="5700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aipingling</a:t>
              </a:r>
              <a:r>
                <a:rPr lang="en-US" altLang="zh-CN" sz="12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Nuclear Power Plant</a:t>
              </a:r>
              <a:endParaRPr lang="zh-CN" altLang="en-U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3" name="直接箭头连接符 52"/>
            <p:cNvCxnSpPr/>
            <p:nvPr/>
          </p:nvCxnSpPr>
          <p:spPr>
            <a:xfrm flipV="1">
              <a:off x="9333531" y="1686508"/>
              <a:ext cx="849378" cy="110645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文本框 53"/>
            <p:cNvSpPr txBox="1"/>
            <p:nvPr/>
          </p:nvSpPr>
          <p:spPr>
            <a:xfrm rot="18424229">
              <a:off x="8893235" y="1995935"/>
              <a:ext cx="979724" cy="37582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 km</a:t>
              </a:r>
              <a:endParaRPr lang="zh-CN" altLang="en-US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55" name="图片 54" descr="山上的风景&#10;&#10;描述已自动生成"/>
          <p:cNvPicPr>
            <a:picLocks noChangeAspect="1"/>
          </p:cNvPicPr>
          <p:nvPr/>
        </p:nvPicPr>
        <p:blipFill rotWithShape="1">
          <a:blip r:embed="rId4"/>
          <a:srcRect l="6682" t="26650" r="5538" b="11408"/>
          <a:stretch>
            <a:fillRect/>
          </a:stretch>
        </p:blipFill>
        <p:spPr>
          <a:xfrm>
            <a:off x="627742" y="5237075"/>
            <a:ext cx="3086619" cy="1085218"/>
          </a:xfrm>
          <a:prstGeom prst="rect">
            <a:avLst/>
          </a:prstGeom>
        </p:spPr>
      </p:pic>
      <p:sp>
        <p:nvSpPr>
          <p:cNvPr id="56" name="文本框 55"/>
          <p:cNvSpPr txBox="1"/>
          <p:nvPr/>
        </p:nvSpPr>
        <p:spPr>
          <a:xfrm>
            <a:off x="590058" y="6086997"/>
            <a:ext cx="1012226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100" b="1">
                <a:solidFill>
                  <a:srgbClr val="FFFF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erial View</a:t>
            </a:r>
            <a:endParaRPr lang="en-US" altLang="zh-CN" sz="1100" b="1">
              <a:solidFill>
                <a:srgbClr val="FFFF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7" name="直接连接符 56"/>
          <p:cNvCxnSpPr/>
          <p:nvPr/>
        </p:nvCxnSpPr>
        <p:spPr>
          <a:xfrm>
            <a:off x="2324800" y="5961116"/>
            <a:ext cx="1040176" cy="0"/>
          </a:xfrm>
          <a:prstGeom prst="line">
            <a:avLst/>
          </a:prstGeom>
          <a:ln w="31750" cap="rnd">
            <a:solidFill>
              <a:srgbClr val="FF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 flipV="1">
            <a:off x="3410158" y="5809028"/>
            <a:ext cx="472757" cy="99441"/>
          </a:xfrm>
          <a:prstGeom prst="straightConnector1">
            <a:avLst/>
          </a:prstGeom>
          <a:noFill/>
          <a:ln w="25400" cap="flat" cmpd="sng" algn="ctr">
            <a:gradFill>
              <a:gsLst>
                <a:gs pos="0">
                  <a:srgbClr val="C00000"/>
                </a:gs>
                <a:gs pos="100000">
                  <a:sysClr val="window" lastClr="FFFFFF"/>
                </a:gs>
                <a:gs pos="100000">
                  <a:srgbClr val="8064A2">
                    <a:lumMod val="20000"/>
                    <a:lumOff val="80000"/>
                  </a:srgbClr>
                </a:gs>
              </a:gsLst>
              <a:lin ang="16200000" scaled="0"/>
            </a:gradFill>
            <a:prstDash val="solid"/>
            <a:tailEnd type="stealth" w="med" len="lg"/>
          </a:ln>
          <a:effectLst/>
        </p:spPr>
      </p:cxnSp>
      <p:grpSp>
        <p:nvGrpSpPr>
          <p:cNvPr id="59" name="组合 58"/>
          <p:cNvGrpSpPr/>
          <p:nvPr/>
        </p:nvGrpSpPr>
        <p:grpSpPr>
          <a:xfrm>
            <a:off x="1206709" y="5816363"/>
            <a:ext cx="419100" cy="97835"/>
            <a:chOff x="1128820" y="5785607"/>
            <a:chExt cx="438807" cy="120364"/>
          </a:xfrm>
        </p:grpSpPr>
        <p:cxnSp>
          <p:nvCxnSpPr>
            <p:cNvPr id="61" name="直接连接符 60"/>
            <p:cNvCxnSpPr/>
            <p:nvPr/>
          </p:nvCxnSpPr>
          <p:spPr>
            <a:xfrm flipV="1">
              <a:off x="1128820" y="5785607"/>
              <a:ext cx="320568" cy="72814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flipV="1">
              <a:off x="1555394" y="5804825"/>
              <a:ext cx="11406" cy="73688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130300" y="5905971"/>
              <a:ext cx="384175" cy="0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flipH="1" flipV="1">
              <a:off x="1452670" y="5785607"/>
              <a:ext cx="114957" cy="19218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 flipV="1">
              <a:off x="1517450" y="5879806"/>
              <a:ext cx="35987" cy="23065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 flipV="1">
              <a:off x="1128820" y="5862638"/>
              <a:ext cx="0" cy="39116"/>
            </a:xfrm>
            <a:prstGeom prst="line">
              <a:avLst/>
            </a:prstGeom>
            <a:ln w="22225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810" y="5228616"/>
            <a:ext cx="2651339" cy="1093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直接连接符 25"/>
          <p:cNvCxnSpPr/>
          <p:nvPr/>
        </p:nvCxnSpPr>
        <p:spPr>
          <a:xfrm>
            <a:off x="8011795" y="6086997"/>
            <a:ext cx="1526743" cy="30784"/>
          </a:xfrm>
          <a:prstGeom prst="line">
            <a:avLst/>
          </a:prstGeom>
          <a:ln w="31750" cap="rnd">
            <a:solidFill>
              <a:srgbClr val="FF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文本框 70"/>
          <p:cNvSpPr txBox="1"/>
          <p:nvPr/>
        </p:nvSpPr>
        <p:spPr>
          <a:xfrm>
            <a:off x="7154631" y="5925263"/>
            <a:ext cx="97412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1" dirty="0" err="1">
                <a:solidFill>
                  <a:srgbClr val="FFFF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LINAC</a:t>
            </a:r>
            <a:endParaRPr lang="zh-CN" altLang="en-US" sz="1200" b="1" dirty="0">
              <a:solidFill>
                <a:srgbClr val="FFFF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8748047" y="2472124"/>
            <a:ext cx="167803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MP (Lan </a:t>
            </a:r>
            <a:r>
              <a:rPr lang="en-US" altLang="zh-CN" sz="1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zhou</a:t>
            </a: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3" name="图片 7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867199" y="4278668"/>
            <a:ext cx="1662595" cy="203131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5" name="文本框 74"/>
          <p:cNvSpPr txBox="1"/>
          <p:nvPr/>
        </p:nvSpPr>
        <p:spPr>
          <a:xfrm>
            <a:off x="361776" y="871785"/>
            <a:ext cx="9234852" cy="553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Two new large-scale facilities were built in 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Hiuzhou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, Guang Dong Province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advTm="161681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内容占位符 52"/>
          <p:cNvSpPr>
            <a:spLocks noGrp="1"/>
          </p:cNvSpPr>
          <p:nvPr>
            <p:ph sz="quarter" idx="11"/>
          </p:nvPr>
        </p:nvSpPr>
        <p:spPr>
          <a:xfrm>
            <a:off x="0" y="897120"/>
            <a:ext cx="6679692" cy="3683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otivation and facility layout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76664" y="1540402"/>
            <a:ext cx="6804000" cy="4799646"/>
          </a:xfrm>
          <a:prstGeom prst="rect">
            <a:avLst/>
          </a:prstGeom>
        </p:spPr>
      </p:pic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6187193" y="6112917"/>
            <a:ext cx="1442735" cy="2616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1100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otope Terminal</a:t>
            </a:r>
            <a:endParaRPr lang="en-US" altLang="zh-CN" sz="1100" dirty="0">
              <a:solidFill>
                <a:srgbClr val="003366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7411574" y="2932990"/>
            <a:ext cx="1082361" cy="430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100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adioactive Beam Line</a:t>
            </a:r>
            <a:endParaRPr lang="en-US" altLang="zh-CN" sz="1100" dirty="0">
              <a:solidFill>
                <a:srgbClr val="003366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9365416" y="1638466"/>
            <a:ext cx="1891030" cy="2616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100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ternal Target Terminal</a:t>
            </a:r>
            <a:endParaRPr lang="en-US" altLang="zh-CN" sz="1100" dirty="0">
              <a:solidFill>
                <a:srgbClr val="003366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5363864" y="6047559"/>
            <a:ext cx="862224" cy="27699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rgbClr val="EEECE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1</a:t>
            </a:r>
            <a:endParaRPr lang="en-US" altLang="zh-CN" sz="1200" dirty="0">
              <a:solidFill>
                <a:srgbClr val="EEECE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839031" y="3853674"/>
            <a:ext cx="79861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kern="0" dirty="0" err="1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BRing</a:t>
            </a:r>
            <a:r>
              <a:rPr lang="en-US" altLang="zh-CN" sz="1600" kern="0" dirty="0">
                <a:solidFill>
                  <a:srgbClr val="FFFF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endParaRPr lang="zh-CN" altLang="en-US" sz="1600" kern="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8021677" y="5238802"/>
            <a:ext cx="8515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kern="0" dirty="0" err="1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iLinac</a:t>
            </a:r>
            <a:r>
              <a:rPr lang="en-US" altLang="zh-CN" kern="0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endParaRPr lang="zh-CN" altLang="en-US" kern="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0972313" y="5707645"/>
            <a:ext cx="80983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kern="0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SECR </a:t>
            </a:r>
            <a:endParaRPr lang="zh-CN" altLang="en-US" sz="1600" kern="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616223" y="1805406"/>
            <a:ext cx="79861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kern="0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HFRS </a:t>
            </a:r>
            <a:endParaRPr lang="zh-CN" altLang="en-US" sz="1600" kern="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9367927" y="2516211"/>
            <a:ext cx="79861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kern="0" dirty="0" err="1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S</a:t>
            </a:r>
            <a:r>
              <a:rPr lang="en-US" altLang="zh-CN" sz="1600" kern="0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Ring</a:t>
            </a:r>
            <a:r>
              <a:rPr lang="en-US" altLang="zh-CN" sz="1600" kern="0" dirty="0">
                <a:solidFill>
                  <a:srgbClr val="FFFF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endParaRPr lang="zh-CN" altLang="en-US" sz="1600" kern="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10566091" y="2331318"/>
            <a:ext cx="1380709" cy="430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100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igh-Energy Density Terminal</a:t>
            </a:r>
            <a:endParaRPr lang="en-US" altLang="zh-CN" sz="1100" dirty="0">
              <a:solidFill>
                <a:srgbClr val="003366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4667687" y="1614354"/>
            <a:ext cx="862224" cy="27699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rgbClr val="EEECE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2</a:t>
            </a:r>
            <a:endParaRPr lang="en-US" altLang="zh-CN" sz="1200" dirty="0">
              <a:solidFill>
                <a:srgbClr val="EEECE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5401401" y="982578"/>
            <a:ext cx="2809274" cy="600164"/>
          </a:xfrm>
          <a:prstGeom prst="rect">
            <a:avLst/>
          </a:prstGeom>
          <a:solidFill>
            <a:schemeClr val="accent5">
              <a:lumMod val="60000"/>
              <a:lumOff val="40000"/>
              <a:alpha val="0"/>
            </a:schemeClr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100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yper nuclear Research Facility</a:t>
            </a:r>
            <a:endParaRPr lang="en-US" altLang="zh-CN" sz="1100" dirty="0">
              <a:solidFill>
                <a:srgbClr val="003366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ctr">
              <a:defRPr/>
            </a:pPr>
            <a:r>
              <a:rPr lang="en-US" altLang="zh-CN" sz="1100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roperties of Nuclear Matter</a:t>
            </a:r>
            <a:endParaRPr lang="en-US" altLang="zh-CN" sz="1100" dirty="0">
              <a:solidFill>
                <a:srgbClr val="003366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ctr">
              <a:defRPr/>
            </a:pPr>
            <a:r>
              <a:rPr lang="en-US" altLang="zh-CN" sz="1100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igh-Energy Irradiation - Single Particle</a:t>
            </a:r>
            <a:endParaRPr lang="en-US" altLang="zh-CN" sz="1100" dirty="0">
              <a:solidFill>
                <a:srgbClr val="003366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7521642" y="2577991"/>
            <a:ext cx="862224" cy="27699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rgbClr val="EEECE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3</a:t>
            </a:r>
            <a:endParaRPr lang="en-US" altLang="zh-CN" sz="1200" dirty="0">
              <a:solidFill>
                <a:srgbClr val="EEECE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5" name="Rectangle 4"/>
          <p:cNvSpPr>
            <a:spLocks noChangeArrowheads="1"/>
          </p:cNvSpPr>
          <p:nvPr/>
        </p:nvSpPr>
        <p:spPr bwMode="auto">
          <a:xfrm>
            <a:off x="9865749" y="1273575"/>
            <a:ext cx="862224" cy="27699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rgbClr val="EEECE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4</a:t>
            </a:r>
            <a:endParaRPr lang="en-US" altLang="zh-CN" sz="1200" dirty="0">
              <a:solidFill>
                <a:srgbClr val="EEECE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9589961" y="3272725"/>
            <a:ext cx="862224" cy="27699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rgbClr val="EEECE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5</a:t>
            </a:r>
            <a:endParaRPr lang="en-US" altLang="zh-CN" sz="1200" dirty="0">
              <a:solidFill>
                <a:srgbClr val="EEECE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8691769" y="3763321"/>
            <a:ext cx="2793794" cy="430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1100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igh-Precision Toroidal Spectrometer</a:t>
            </a:r>
            <a:endParaRPr lang="en-US" altLang="zh-CN" sz="1100" dirty="0">
              <a:solidFill>
                <a:srgbClr val="003366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1100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lectron-Ion Recombination Spectrometer</a:t>
            </a:r>
            <a:endParaRPr lang="en-US" altLang="zh-CN" sz="1100" dirty="0">
              <a:solidFill>
                <a:srgbClr val="003366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8" name="Rectangle 4"/>
          <p:cNvSpPr>
            <a:spLocks noChangeArrowheads="1"/>
          </p:cNvSpPr>
          <p:nvPr/>
        </p:nvSpPr>
        <p:spPr bwMode="auto">
          <a:xfrm>
            <a:off x="10683177" y="2054319"/>
            <a:ext cx="862224" cy="27699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rgbClr val="EEECE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6</a:t>
            </a:r>
            <a:endParaRPr lang="en-US" altLang="zh-CN" sz="1200" dirty="0">
              <a:solidFill>
                <a:srgbClr val="EEECE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5613103" y="5574993"/>
            <a:ext cx="4676737" cy="472565"/>
          </a:xfrm>
          <a:prstGeom prst="rect">
            <a:avLst/>
          </a:prstGeom>
          <a:noFill/>
          <a:ln w="38100">
            <a:solidFill>
              <a:schemeClr val="accent2">
                <a:lumMod val="60000"/>
                <a:lumOff val="40000"/>
              </a:schemeClr>
            </a:solidFill>
            <a:prstDash val="dash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anose="05000000000000000000" charset="0"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楷体_GB2312" charset="0"/>
              <a:cs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224573" y="1347448"/>
            <a:ext cx="4092849" cy="29956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Project Engineering Objectives</a:t>
            </a:r>
            <a:endParaRPr lang="en-US" altLang="zh-CN" sz="2000" b="1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panding the Landscape of New Nuclides</a:t>
            </a: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eakly Bound Nuclear Structure and Reaction Mechanisms</a:t>
            </a: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cise Measurement of Nuclear Masses</a:t>
            </a: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215900" y="4418330"/>
            <a:ext cx="4576445" cy="1430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Ions targets</a:t>
            </a:r>
            <a:r>
              <a:rPr lang="zh-CN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endParaRPr lang="en-US" altLang="zh-CN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5-250 MeV/u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W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heavy ions beam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35 MeV/u-5.7GeV/u pulse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beam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标题 15"/>
          <p:cNvSpPr txBox="1"/>
          <p:nvPr/>
        </p:nvSpPr>
        <p:spPr>
          <a:xfrm>
            <a:off x="2670048" y="-3175"/>
            <a:ext cx="7710085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HIAF Facility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66340" y="-22860"/>
            <a:ext cx="8983980" cy="90551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HIAF-iLINAC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017168" y="2426537"/>
            <a:ext cx="11174831" cy="3367890"/>
            <a:chOff x="209330" y="939600"/>
            <a:chExt cx="9161932" cy="4032266"/>
          </a:xfrm>
        </p:grpSpPr>
        <p:cxnSp>
          <p:nvCxnSpPr>
            <p:cNvPr id="5" name="Connector: Elbow 22"/>
            <p:cNvCxnSpPr/>
            <p:nvPr/>
          </p:nvCxnSpPr>
          <p:spPr>
            <a:xfrm rot="5400000">
              <a:off x="4753972" y="2566800"/>
              <a:ext cx="1343681" cy="367749"/>
            </a:xfrm>
            <a:prstGeom prst="bentConnector3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7"/>
            <p:cNvSpPr txBox="1"/>
            <p:nvPr/>
          </p:nvSpPr>
          <p:spPr>
            <a:xfrm>
              <a:off x="7795465" y="2006668"/>
              <a:ext cx="1575797" cy="773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b="1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7MeV/u </a:t>
              </a:r>
              <a:endParaRPr lang="en-US" altLang="zh-CN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>
                <a:defRPr/>
              </a:pPr>
              <a:r>
                <a:rPr lang="en-US" altLang="zh-CN" b="1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(</a:t>
              </a:r>
              <a:r>
                <a:rPr lang="en-US" altLang="zh-CN" kern="100" baseline="30000" dirty="0"/>
                <a:t>238</a:t>
              </a:r>
              <a:r>
                <a:rPr lang="en-US" altLang="zh-CN" kern="100" dirty="0"/>
                <a:t>U</a:t>
              </a:r>
              <a:r>
                <a:rPr lang="en-US" altLang="zh-CN" kern="100" baseline="30000" dirty="0"/>
                <a:t>35+</a:t>
              </a:r>
              <a:r>
                <a:rPr lang="en-US" altLang="zh-CN" b="1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)</a:t>
              </a:r>
              <a:endParaRPr lang="zh-CN" altLang="en-US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7" name="直接连接符 5"/>
            <p:cNvCxnSpPr/>
            <p:nvPr/>
          </p:nvCxnSpPr>
          <p:spPr>
            <a:xfrm flipV="1">
              <a:off x="1161030" y="2073079"/>
              <a:ext cx="7560000" cy="0"/>
            </a:xfrm>
            <a:prstGeom prst="line">
              <a:avLst/>
            </a:prstGeom>
            <a:ln w="57150"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圆柱形 6"/>
            <p:cNvSpPr/>
            <p:nvPr/>
          </p:nvSpPr>
          <p:spPr bwMode="auto">
            <a:xfrm rot="5400000">
              <a:off x="462126" y="1561455"/>
              <a:ext cx="514146" cy="1019738"/>
            </a:xfrm>
            <a:prstGeom prst="can">
              <a:avLst/>
            </a:prstGeom>
            <a:solidFill>
              <a:srgbClr val="FFC000"/>
            </a:solidFill>
            <a:ln>
              <a:solidFill>
                <a:schemeClr val="bg2">
                  <a:lumMod val="50000"/>
                  <a:lumOff val="50000"/>
                </a:schemeClr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r>
                <a:rPr lang="en-US" altLang="zh-CN" sz="1600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CR</a:t>
              </a:r>
              <a:endParaRPr lang="zh-CN" altLang="en-US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TextBox 63"/>
            <p:cNvSpPr txBox="1"/>
            <p:nvPr/>
          </p:nvSpPr>
          <p:spPr>
            <a:xfrm>
              <a:off x="3013316" y="965460"/>
              <a:ext cx="1119172" cy="44218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.8MeV/u</a:t>
              </a:r>
              <a:endParaRPr lang="zh-CN" altLang="en-US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Arrow: Down 42"/>
            <p:cNvSpPr/>
            <p:nvPr/>
          </p:nvSpPr>
          <p:spPr bwMode="auto">
            <a:xfrm rot="10800000">
              <a:off x="4720764" y="1567469"/>
              <a:ext cx="180028" cy="488186"/>
            </a:xfrm>
            <a:prstGeom prst="downArrow">
              <a:avLst/>
            </a:prstGeom>
            <a:gradFill flip="none" rotWithShape="1">
              <a:gsLst>
                <a:gs pos="100000">
                  <a:srgbClr val="006699"/>
                </a:gs>
                <a:gs pos="52000">
                  <a:srgbClr val="006699"/>
                </a:gs>
                <a:gs pos="25000">
                  <a:srgbClr val="006699"/>
                </a:gs>
                <a:gs pos="0">
                  <a:srgbClr val="006699">
                    <a:alpha val="65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hangingPunct="0">
                <a:lnSpc>
                  <a:spcPct val="180000"/>
                </a:lnSpc>
                <a:buClr>
                  <a:prstClr val="black"/>
                </a:buClr>
                <a:buFont typeface="Wingdings" panose="05000000000000000000" charset="0"/>
                <a:buNone/>
              </a:pPr>
              <a:endParaRPr lang="zh-CN" altLang="en-US" sz="1800" b="1">
                <a:solidFill>
                  <a:srgbClr val="000000"/>
                </a:solidFill>
                <a:latin typeface="Arial" panose="020B0604020202020204" pitchFamily="34" charset="0"/>
                <a:ea typeface="楷体_GB2312" charset="0"/>
                <a:cs typeface="Arial" panose="020B0604020202020204" pitchFamily="34" charset="0"/>
              </a:endParaRPr>
            </a:p>
          </p:txBody>
        </p:sp>
        <p:sp>
          <p:nvSpPr>
            <p:cNvPr id="11" name="Arrow: Down 44"/>
            <p:cNvSpPr/>
            <p:nvPr/>
          </p:nvSpPr>
          <p:spPr bwMode="auto">
            <a:xfrm rot="10800000">
              <a:off x="8061770" y="1566000"/>
              <a:ext cx="180028" cy="488186"/>
            </a:xfrm>
            <a:prstGeom prst="downArrow">
              <a:avLst/>
            </a:prstGeom>
            <a:gradFill flip="none" rotWithShape="1">
              <a:gsLst>
                <a:gs pos="100000">
                  <a:srgbClr val="006699"/>
                </a:gs>
                <a:gs pos="52000">
                  <a:srgbClr val="006699"/>
                </a:gs>
                <a:gs pos="25000">
                  <a:srgbClr val="006699"/>
                </a:gs>
                <a:gs pos="0">
                  <a:srgbClr val="006699">
                    <a:alpha val="65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hangingPunct="0">
                <a:lnSpc>
                  <a:spcPct val="180000"/>
                </a:lnSpc>
                <a:buClr>
                  <a:prstClr val="black"/>
                </a:buClr>
                <a:buFont typeface="Wingdings" panose="05000000000000000000" charset="0"/>
                <a:buNone/>
              </a:pPr>
              <a:endParaRPr lang="zh-CN" altLang="en-US" sz="1800" b="1">
                <a:solidFill>
                  <a:srgbClr val="000000"/>
                </a:solidFill>
                <a:latin typeface="Arial" panose="020B0604020202020204" pitchFamily="34" charset="0"/>
                <a:ea typeface="楷体_GB2312" charset="0"/>
                <a:cs typeface="Arial" panose="020B0604020202020204" pitchFamily="34" charset="0"/>
              </a:endParaRPr>
            </a:p>
          </p:txBody>
        </p:sp>
        <p:sp>
          <p:nvSpPr>
            <p:cNvPr id="12" name="TextBox 48"/>
            <p:cNvSpPr txBox="1"/>
            <p:nvPr/>
          </p:nvSpPr>
          <p:spPr>
            <a:xfrm>
              <a:off x="4374365" y="1051787"/>
              <a:ext cx="1235322" cy="442189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β =0.04</a:t>
              </a:r>
              <a:endParaRPr lang="zh-CN" altLang="en-US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TextBox 50"/>
            <p:cNvSpPr txBox="1"/>
            <p:nvPr/>
          </p:nvSpPr>
          <p:spPr>
            <a:xfrm>
              <a:off x="7702334" y="939600"/>
              <a:ext cx="1412888" cy="44218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β =0.19</a:t>
              </a:r>
              <a:endParaRPr lang="zh-CN" altLang="en-US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4" name="image16.png"/>
            <p:cNvPicPr>
              <a:picLocks noChangeAspect="1"/>
            </p:cNvPicPr>
            <p:nvPr/>
          </p:nvPicPr>
          <p:blipFill>
            <a:blip r:embed="rId1"/>
            <a:srcRect l="51111" t="18666" r="35635" b="33588"/>
            <a:stretch>
              <a:fillRect/>
            </a:stretch>
          </p:blipFill>
          <p:spPr>
            <a:xfrm rot="16200000">
              <a:off x="7391355" y="3214572"/>
              <a:ext cx="452131" cy="1026187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cxnSp>
          <p:nvCxnSpPr>
            <p:cNvPr id="15" name="Connector: Elbow 22"/>
            <p:cNvCxnSpPr/>
            <p:nvPr/>
          </p:nvCxnSpPr>
          <p:spPr>
            <a:xfrm rot="5400000" flipH="1" flipV="1">
              <a:off x="3114704" y="1693611"/>
              <a:ext cx="651962" cy="116150"/>
            </a:xfrm>
            <a:prstGeom prst="bentConnector3">
              <a:avLst>
                <a:gd name="adj1" fmla="val 50000"/>
              </a:avLst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23"/>
            <p:cNvSpPr txBox="1"/>
            <p:nvPr/>
          </p:nvSpPr>
          <p:spPr>
            <a:xfrm>
              <a:off x="4889687" y="4029911"/>
              <a:ext cx="1440000" cy="94195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txBody>
            <a:bodyPr wrap="square" rtlCol="0" anchor="ctr">
              <a:spAutoFit/>
            </a:bodyPr>
            <a:lstStyle/>
            <a:p>
              <a:pPr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600" i="1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β</a:t>
              </a:r>
              <a:r>
                <a:rPr lang="en-US" altLang="zh-CN" sz="1600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= 0.076</a:t>
              </a:r>
              <a:endParaRPr lang="en-US" altLang="zh-CN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600" i="1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lang="en-US" altLang="zh-CN" sz="1600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= 81.25 MHz</a:t>
              </a:r>
              <a:endParaRPr lang="zh-CN" altLang="en-US" sz="2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7" name="Connector: Elbow 60"/>
            <p:cNvCxnSpPr/>
            <p:nvPr/>
          </p:nvCxnSpPr>
          <p:spPr>
            <a:xfrm rot="16200000" flipH="1">
              <a:off x="6761127" y="2566800"/>
              <a:ext cx="1355116" cy="367200"/>
            </a:xfrm>
            <a:prstGeom prst="bentConnector3">
              <a:avLst>
                <a:gd name="adj1" fmla="val 50000"/>
              </a:avLst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78"/>
            <p:cNvSpPr txBox="1"/>
            <p:nvPr/>
          </p:nvSpPr>
          <p:spPr>
            <a:xfrm>
              <a:off x="7041520" y="4021831"/>
              <a:ext cx="1581228" cy="94195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600" i="1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β</a:t>
              </a:r>
              <a:r>
                <a:rPr lang="en-US" altLang="zh-CN" sz="1600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= 0.15</a:t>
              </a:r>
              <a:endParaRPr lang="en-US" altLang="zh-CN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600" i="1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lang="en-US" altLang="zh-CN" sz="1600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= 162.5 MHz</a:t>
              </a:r>
              <a:endParaRPr lang="zh-CN" altLang="en-US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圆柱形 6"/>
            <p:cNvSpPr/>
            <p:nvPr/>
          </p:nvSpPr>
          <p:spPr bwMode="auto">
            <a:xfrm rot="5400000">
              <a:off x="1521038" y="1616400"/>
              <a:ext cx="514146" cy="913361"/>
            </a:xfrm>
            <a:prstGeom prst="can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>
                  <a:lumMod val="50000"/>
                  <a:lumOff val="50000"/>
                </a:schemeClr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r>
                <a:rPr lang="en-US" altLang="zh-CN" sz="1600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EBT</a:t>
              </a:r>
              <a:endParaRPr lang="zh-CN" altLang="en-US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圆柱形 6"/>
            <p:cNvSpPr/>
            <p:nvPr/>
          </p:nvSpPr>
          <p:spPr bwMode="auto">
            <a:xfrm rot="5400000">
              <a:off x="2576493" y="1616847"/>
              <a:ext cx="514146" cy="913361"/>
            </a:xfrm>
            <a:prstGeom prst="can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>
                  <a:lumMod val="50000"/>
                  <a:lumOff val="50000"/>
                </a:schemeClr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r>
                <a:rPr lang="en-US" altLang="zh-CN" sz="1600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FQ</a:t>
              </a:r>
              <a:endParaRPr lang="zh-CN" altLang="en-US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圆柱形 6"/>
            <p:cNvSpPr/>
            <p:nvPr/>
          </p:nvSpPr>
          <p:spPr bwMode="auto">
            <a:xfrm rot="5400000">
              <a:off x="5362536" y="1556483"/>
              <a:ext cx="510898" cy="1033200"/>
            </a:xfrm>
            <a:prstGeom prst="can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bg2">
                  <a:lumMod val="50000"/>
                  <a:lumOff val="50000"/>
                </a:schemeClr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r>
                <a:rPr lang="en-US" altLang="zh-CN" sz="16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QWR007</a:t>
              </a:r>
              <a:endPara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圆柱形 6"/>
            <p:cNvSpPr/>
            <p:nvPr/>
          </p:nvSpPr>
          <p:spPr bwMode="auto">
            <a:xfrm rot="5400000">
              <a:off x="7011919" y="1556115"/>
              <a:ext cx="510898" cy="1033931"/>
            </a:xfrm>
            <a:prstGeom prst="can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bg2">
                  <a:lumMod val="50000"/>
                  <a:lumOff val="50000"/>
                </a:schemeClr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r>
                <a:rPr lang="en-US" altLang="zh-CN" sz="16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WR015</a:t>
              </a:r>
              <a:endPara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圆柱形 6"/>
            <p:cNvSpPr/>
            <p:nvPr/>
          </p:nvSpPr>
          <p:spPr bwMode="auto">
            <a:xfrm rot="5400000">
              <a:off x="3733806" y="1512333"/>
              <a:ext cx="514146" cy="1105478"/>
            </a:xfrm>
            <a:prstGeom prst="can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>
                  <a:lumMod val="50000"/>
                  <a:lumOff val="50000"/>
                </a:schemeClr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r>
                <a:rPr lang="en-US" altLang="zh-CN" sz="1600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BT</a:t>
              </a:r>
              <a:endParaRPr lang="zh-CN" altLang="en-US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TextBox 50"/>
            <p:cNvSpPr txBox="1"/>
            <p:nvPr/>
          </p:nvSpPr>
          <p:spPr>
            <a:xfrm>
              <a:off x="5345493" y="1126626"/>
              <a:ext cx="1412888" cy="4409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SA</a:t>
              </a:r>
              <a:endParaRPr lang="zh-CN" altLang="en-US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291629" y="3738135"/>
          <a:ext cx="5860375" cy="2672469"/>
        </p:xfrm>
        <a:graphic>
          <a:graphicData uri="http://schemas.openxmlformats.org/drawingml/2006/table">
            <a:tbl>
              <a:tblPr firstRow="1" firstCol="1" bandRow="1" bandCol="1">
                <a:tableStyleId>{7DF18680-E054-41AD-8BC1-D1AEF772440D}</a:tableStyleId>
              </a:tblPr>
              <a:tblGrid>
                <a:gridCol w="1036363"/>
                <a:gridCol w="1173904"/>
                <a:gridCol w="1130422"/>
                <a:gridCol w="1280895"/>
                <a:gridCol w="1238791"/>
              </a:tblGrid>
              <a:tr h="535050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ons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/A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tensity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ergy</a:t>
                      </a:r>
                      <a:endParaRPr lang="en-US" sz="1600" kern="1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MeV/u)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eration mode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535050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400" kern="1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8</a:t>
                      </a:r>
                      <a:r>
                        <a:rPr lang="en-US" sz="14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</a:t>
                      </a:r>
                      <a:r>
                        <a:rPr lang="en-US" sz="1400" kern="1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+</a:t>
                      </a:r>
                      <a:endParaRPr lang="zh-CN" sz="14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7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1.0 </a:t>
                      </a:r>
                      <a:r>
                        <a:rPr lang="en-US" altLang="zh-CN" sz="1600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mA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ulse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83550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400" kern="1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8</a:t>
                      </a:r>
                      <a:r>
                        <a:rPr lang="en-US" sz="14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r</a:t>
                      </a:r>
                      <a:r>
                        <a:rPr lang="en-US" sz="1400" kern="1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+</a:t>
                      </a:r>
                      <a:endParaRPr lang="zh-CN" sz="14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4.1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 </a:t>
                      </a:r>
                      <a:r>
                        <a:rPr lang="en-US" altLang="zh-CN" sz="1600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mA</a:t>
                      </a:r>
                      <a:endParaRPr lang="zh-CN" altLang="en-US" sz="1600" kern="100" dirty="0"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7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vMerge="1">
                  <a:tcPr marL="68580" marR="68580" marT="0" marB="0" anchor="ctr"/>
                </a:tc>
              </a:tr>
              <a:tr h="283550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400" kern="100" baseline="30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r>
                        <a:rPr lang="en-US" sz="1400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</a:t>
                      </a:r>
                      <a:r>
                        <a:rPr lang="en-US" sz="1400" kern="100" baseline="30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+</a:t>
                      </a:r>
                      <a:endParaRPr lang="zh-CN" sz="14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3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 </a:t>
                      </a:r>
                      <a:r>
                        <a:rPr lang="en-US" altLang="zh-CN" sz="1600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mA</a:t>
                      </a:r>
                      <a:endParaRPr lang="zh-CN" altLang="en-US" sz="1600" kern="100" dirty="0"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vMerge="1">
                  <a:tcPr marL="68580" marR="68580" marT="0" marB="0" anchor="ctr"/>
                </a:tc>
              </a:tr>
              <a:tr h="283550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4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lang="en-US" sz="1400" kern="100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sz="1400" kern="1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+</a:t>
                      </a:r>
                      <a:endParaRPr lang="zh-CN" sz="14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2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6 </a:t>
                      </a:r>
                      <a:r>
                        <a:rPr lang="en-US" altLang="zh-CN" sz="1600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mA</a:t>
                      </a:r>
                      <a:endParaRPr lang="zh-CN" altLang="en-US" sz="1600" kern="100" dirty="0"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vMerge="1">
                  <a:tcPr marL="68580" marR="68580" marT="0" marB="0" anchor="ctr"/>
                </a:tc>
              </a:tr>
              <a:tr h="468169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altLang="zh-CN" sz="14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Ca-70Zn</a:t>
                      </a:r>
                      <a:endParaRPr lang="zh-CN" sz="14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p</a:t>
                      </a:r>
                      <a:r>
                        <a:rPr lang="el-GR" altLang="zh-CN" sz="1600" kern="1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μ</a:t>
                      </a:r>
                      <a:r>
                        <a:rPr lang="en-US" altLang="zh-CN" sz="1600" kern="1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zh-CN" altLang="en-US" sz="1600" kern="100" dirty="0"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-8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W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83550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altLang="zh-CN" sz="1400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e</a:t>
                      </a:r>
                      <a:r>
                        <a:rPr lang="en-US" altLang="zh-CN" sz="14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U</a:t>
                      </a:r>
                      <a:endParaRPr lang="zh-CN" sz="14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p</a:t>
                      </a:r>
                      <a:r>
                        <a:rPr lang="el-GR" altLang="zh-CN" sz="1600" kern="1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μ</a:t>
                      </a:r>
                      <a:r>
                        <a:rPr lang="en-US" altLang="zh-CN" sz="1600" kern="1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zh-CN" altLang="en-US" sz="1600" kern="100" dirty="0"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-22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vMerge="1"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79824" y="759301"/>
            <a:ext cx="10938230" cy="15684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iLINAC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layout and parameters</a:t>
            </a:r>
            <a:endParaRPr lang="en-US" altLang="zh-CN" sz="2400" b="1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b="1" i="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Linac</a:t>
            </a:r>
            <a:r>
              <a:rPr lang="en-US" altLang="zh-CN" sz="2000" b="1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Design Specification</a:t>
            </a:r>
            <a:r>
              <a:rPr lang="zh-CN" altLang="en-US" sz="2000" b="1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en-US" altLang="zh-CN" sz="200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altLang="zh-CN" sz="2000" b="0" i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ontinuous wave (CW) and pulsed beam</a:t>
            </a:r>
            <a:endParaRPr lang="en-US" altLang="zh-CN" sz="2000" b="0" i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Component Structure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 : Room temperature front end and Superconduct linac</a:t>
            </a:r>
            <a:endParaRPr lang="en-US" altLang="zh-CN" sz="2000" b="0" i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7098350" y="4283986"/>
            <a:ext cx="415905" cy="904215"/>
          </a:xfrm>
          <a:prstGeom prst="rect">
            <a:avLst/>
          </a:prstGeom>
        </p:spPr>
      </p:pic>
      <p:sp>
        <p:nvSpPr>
          <p:cNvPr id="24" name="流程图: 合并 23"/>
          <p:cNvSpPr/>
          <p:nvPr/>
        </p:nvSpPr>
        <p:spPr>
          <a:xfrm>
            <a:off x="7185025" y="2926715"/>
            <a:ext cx="154940" cy="191770"/>
          </a:xfrm>
          <a:prstGeom prst="flowChartMerge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流程图: 合并 25"/>
          <p:cNvSpPr/>
          <p:nvPr/>
        </p:nvSpPr>
        <p:spPr>
          <a:xfrm>
            <a:off x="7397750" y="2927985"/>
            <a:ext cx="154940" cy="191770"/>
          </a:xfrm>
          <a:prstGeom prst="flowChartMerge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流程图: 合并 27"/>
          <p:cNvSpPr/>
          <p:nvPr/>
        </p:nvSpPr>
        <p:spPr>
          <a:xfrm>
            <a:off x="7882255" y="2926715"/>
            <a:ext cx="154940" cy="191770"/>
          </a:xfrm>
          <a:prstGeom prst="flowChartMerge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1" name="文本框 30"/>
          <p:cNvSpPr txBox="1"/>
          <p:nvPr/>
        </p:nvSpPr>
        <p:spPr>
          <a:xfrm>
            <a:off x="7522845" y="2751455"/>
            <a:ext cx="5829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en-US" altLang="zh-CN"/>
          </a:p>
        </p:txBody>
      </p:sp>
      <p:grpSp>
        <p:nvGrpSpPr>
          <p:cNvPr id="36" name="组合 35"/>
          <p:cNvGrpSpPr/>
          <p:nvPr/>
        </p:nvGrpSpPr>
        <p:grpSpPr>
          <a:xfrm>
            <a:off x="9121775" y="2750185"/>
            <a:ext cx="920750" cy="368300"/>
            <a:chOff x="14365" y="4331"/>
            <a:chExt cx="1450" cy="580"/>
          </a:xfrm>
        </p:grpSpPr>
        <p:sp>
          <p:nvSpPr>
            <p:cNvPr id="32" name="流程图: 合并 31"/>
            <p:cNvSpPr/>
            <p:nvPr/>
          </p:nvSpPr>
          <p:spPr>
            <a:xfrm>
              <a:off x="14365" y="4607"/>
              <a:ext cx="244" cy="302"/>
            </a:xfrm>
            <a:prstGeom prst="flowChartMerge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" name="流程图: 合并 32"/>
            <p:cNvSpPr/>
            <p:nvPr/>
          </p:nvSpPr>
          <p:spPr>
            <a:xfrm>
              <a:off x="14700" y="4609"/>
              <a:ext cx="244" cy="302"/>
            </a:xfrm>
            <a:prstGeom prst="flowChartMerge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4" name="流程图: 合并 33"/>
            <p:cNvSpPr/>
            <p:nvPr/>
          </p:nvSpPr>
          <p:spPr>
            <a:xfrm>
              <a:off x="15463" y="4607"/>
              <a:ext cx="244" cy="302"/>
            </a:xfrm>
            <a:prstGeom prst="flowChartMerge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14897" y="4331"/>
              <a:ext cx="918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...</a:t>
              </a:r>
              <a:endParaRPr lang="en-US" altLang="zh-CN"/>
            </a:p>
          </p:txBody>
        </p:sp>
      </p:grpSp>
      <p:sp>
        <p:nvSpPr>
          <p:cNvPr id="30" name="灯片编号占位符 29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28316" y="177165"/>
            <a:ext cx="8922004" cy="605155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RF Cavities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520467" y="3543948"/>
          <a:ext cx="4253523" cy="3032125"/>
        </p:xfrm>
        <a:graphic>
          <a:graphicData uri="http://schemas.openxmlformats.org/drawingml/2006/table">
            <a:tbl>
              <a:tblPr firstRow="1" bandRow="1"/>
              <a:tblGrid>
                <a:gridCol w="2031766"/>
                <a:gridCol w="1075586"/>
                <a:gridCol w="1146171"/>
              </a:tblGrid>
              <a:tr h="3352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600" baseline="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aseline="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WR007</a:t>
                      </a:r>
                      <a:endParaRPr lang="zh-CN" altLang="en-US" sz="1600" baseline="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aseline="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WR015</a:t>
                      </a:r>
                      <a:endParaRPr lang="zh-CN" altLang="en-US" sz="1600" baseline="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352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M Quantity</a:t>
                      </a:r>
                      <a:endParaRPr lang="zh-CN" altLang="en-US" sz="1600" b="1" baseline="0" dirty="0">
                        <a:solidFill>
                          <a:schemeClr val="bg2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tint val="2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tint val="2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tint val="20000"/>
                      </a:sysClr>
                    </a:solidFill>
                  </a:tcPr>
                </a:tc>
              </a:tr>
              <a:tr h="3352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M Length [mm]</a:t>
                      </a:r>
                      <a:endParaRPr lang="zh-CN" altLang="en-US" sz="1600" b="1" baseline="0" dirty="0">
                        <a:solidFill>
                          <a:schemeClr val="bg2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73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836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M Width</a:t>
                      </a:r>
                      <a:r>
                        <a:rPr lang="en-US" altLang="zh-CN" sz="1600" b="1" dirty="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 [mm]</a:t>
                      </a:r>
                      <a:endParaRPr lang="zh-CN" altLang="en-US" sz="1600" b="1" baseline="0" dirty="0">
                        <a:solidFill>
                          <a:schemeClr val="bg2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M Height</a:t>
                      </a:r>
                      <a:r>
                        <a:rPr lang="en-US" altLang="zh-CN" sz="1600" b="1" dirty="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 [mm]</a:t>
                      </a:r>
                      <a:endParaRPr lang="zh-CN" altLang="en-US" sz="1600" b="1" baseline="0" dirty="0">
                        <a:solidFill>
                          <a:schemeClr val="bg2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00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00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</a:tr>
              <a:tr h="3352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Quantity</a:t>
                      </a:r>
                      <a:endParaRPr lang="zh-CN" altLang="en-US" sz="1600" b="1" baseline="0" dirty="0">
                        <a:solidFill>
                          <a:schemeClr val="bg2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tint val="2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tint val="2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tint val="20000"/>
                      </a:sysClr>
                    </a:solidFill>
                  </a:tcPr>
                </a:tc>
              </a:tr>
              <a:tr h="3352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olenoid Quantity</a:t>
                      </a:r>
                      <a:endParaRPr lang="zh-CN" altLang="en-US" sz="1600" b="1" baseline="0" dirty="0">
                        <a:solidFill>
                          <a:schemeClr val="bg2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</a:tr>
              <a:tr h="34988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1" kern="1200" baseline="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BPM Quantity</a:t>
                      </a:r>
                      <a:endParaRPr lang="zh-CN" altLang="en-US" sz="1600" b="1" kern="1200" baseline="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b="1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</a:tr>
            </a:tbl>
          </a:graphicData>
        </a:graphic>
      </p:graphicFrame>
      <p:grpSp>
        <p:nvGrpSpPr>
          <p:cNvPr id="30" name="组合 29"/>
          <p:cNvGrpSpPr/>
          <p:nvPr/>
        </p:nvGrpSpPr>
        <p:grpSpPr>
          <a:xfrm>
            <a:off x="717105" y="2375504"/>
            <a:ext cx="8882601" cy="1044636"/>
            <a:chOff x="128302" y="1625905"/>
            <a:chExt cx="8882600" cy="1044634"/>
          </a:xfrm>
        </p:grpSpPr>
        <p:cxnSp>
          <p:nvCxnSpPr>
            <p:cNvPr id="31" name="直接连接符 5"/>
            <p:cNvCxnSpPr/>
            <p:nvPr/>
          </p:nvCxnSpPr>
          <p:spPr>
            <a:xfrm flipV="1">
              <a:off x="1080004" y="1864013"/>
              <a:ext cx="7560000" cy="0"/>
            </a:xfrm>
            <a:prstGeom prst="line">
              <a:avLst/>
            </a:prstGeom>
            <a:noFill/>
            <a:ln w="5715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tailEnd type="triangle" w="med" len="lg"/>
            </a:ln>
            <a:effectLst/>
          </p:spPr>
        </p:cxnSp>
        <p:sp>
          <p:nvSpPr>
            <p:cNvPr id="33" name="圆柱形 6"/>
            <p:cNvSpPr/>
            <p:nvPr/>
          </p:nvSpPr>
          <p:spPr bwMode="auto">
            <a:xfrm rot="5400000">
              <a:off x="408067" y="1352389"/>
              <a:ext cx="460210" cy="1019739"/>
            </a:xfrm>
            <a:prstGeom prst="can">
              <a:avLst/>
            </a:prstGeom>
            <a:gradFill flip="none" rotWithShape="1">
              <a:gsLst>
                <a:gs pos="0">
                  <a:srgbClr val="4F81BD">
                    <a:tint val="66000"/>
                    <a:satMod val="160000"/>
                  </a:srgbClr>
                </a:gs>
                <a:gs pos="50000">
                  <a:srgbClr val="4F81BD">
                    <a:tint val="44500"/>
                    <a:satMod val="160000"/>
                  </a:srgbClr>
                </a:gs>
                <a:gs pos="100000">
                  <a:srgbClr val="4F81BD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buClr>
                  <a:prstClr val="white"/>
                </a:buClr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ECR</a:t>
              </a:r>
              <a:endParaRPr lang="zh-CN" altLang="en-US" b="1" kern="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34" name="TextBox 63"/>
            <p:cNvSpPr txBox="1"/>
            <p:nvPr/>
          </p:nvSpPr>
          <p:spPr>
            <a:xfrm>
              <a:off x="2758164" y="2102628"/>
              <a:ext cx="1962225" cy="5679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hangingPunct="0">
                <a:lnSpc>
                  <a:spcPct val="180000"/>
                </a:lnSpc>
                <a:buClr>
                  <a:prstClr val="white"/>
                </a:buClr>
                <a:defRPr/>
              </a:pPr>
              <a:r>
                <a:rPr lang="en-US" altLang="zh-CN" sz="2000" b="1" kern="0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.8MeV/u</a:t>
              </a:r>
              <a:endParaRPr lang="zh-CN" altLang="en-US" sz="2000" b="1" kern="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Arrow: Down 42"/>
            <p:cNvSpPr/>
            <p:nvPr/>
          </p:nvSpPr>
          <p:spPr bwMode="auto">
            <a:xfrm>
              <a:off x="6302741" y="1864800"/>
              <a:ext cx="180028" cy="488186"/>
            </a:xfrm>
            <a:prstGeom prst="downArrow">
              <a:avLst/>
            </a:prstGeom>
            <a:gradFill flip="none" rotWithShape="1">
              <a:gsLst>
                <a:gs pos="100000">
                  <a:srgbClr val="006699"/>
                </a:gs>
                <a:gs pos="52000">
                  <a:srgbClr val="006699"/>
                </a:gs>
                <a:gs pos="25000">
                  <a:srgbClr val="006699"/>
                </a:gs>
                <a:gs pos="0">
                  <a:srgbClr val="006699">
                    <a:alpha val="65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hangingPunct="0">
                <a:lnSpc>
                  <a:spcPct val="180000"/>
                </a:lnSpc>
                <a:buClr>
                  <a:prstClr val="black"/>
                </a:buClr>
                <a:defRPr/>
              </a:pPr>
              <a:endParaRPr lang="zh-CN" altLang="en-US" sz="2000" b="1" kern="0">
                <a:solidFill>
                  <a:srgbClr val="000000"/>
                </a:solidFill>
                <a:latin typeface="Arial" panose="020B0604020202020204" pitchFamily="34" charset="0"/>
                <a:ea typeface="楷体_GB2312" charset="0"/>
                <a:cs typeface="Arial" panose="020B0604020202020204" pitchFamily="34" charset="0"/>
              </a:endParaRPr>
            </a:p>
          </p:txBody>
        </p:sp>
        <p:sp>
          <p:nvSpPr>
            <p:cNvPr id="36" name="Arrow: Down 44"/>
            <p:cNvSpPr/>
            <p:nvPr/>
          </p:nvSpPr>
          <p:spPr bwMode="auto">
            <a:xfrm>
              <a:off x="8087809" y="1864800"/>
              <a:ext cx="180028" cy="488186"/>
            </a:xfrm>
            <a:prstGeom prst="downArrow">
              <a:avLst/>
            </a:prstGeom>
            <a:gradFill flip="none" rotWithShape="1">
              <a:gsLst>
                <a:gs pos="100000">
                  <a:srgbClr val="006699"/>
                </a:gs>
                <a:gs pos="52000">
                  <a:srgbClr val="006699"/>
                </a:gs>
                <a:gs pos="25000">
                  <a:srgbClr val="006699"/>
                </a:gs>
                <a:gs pos="0">
                  <a:srgbClr val="006699">
                    <a:alpha val="65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hangingPunct="0">
                <a:lnSpc>
                  <a:spcPct val="180000"/>
                </a:lnSpc>
                <a:buClr>
                  <a:prstClr val="black"/>
                </a:buClr>
                <a:defRPr/>
              </a:pPr>
              <a:endParaRPr lang="zh-CN" altLang="en-US" sz="2000" b="1" kern="0">
                <a:solidFill>
                  <a:srgbClr val="000000"/>
                </a:solidFill>
                <a:latin typeface="Arial" panose="020B0604020202020204" pitchFamily="34" charset="0"/>
                <a:ea typeface="楷体_GB2312" charset="0"/>
                <a:cs typeface="Arial" panose="020B0604020202020204" pitchFamily="34" charset="0"/>
              </a:endParaRPr>
            </a:p>
          </p:txBody>
        </p:sp>
        <p:sp>
          <p:nvSpPr>
            <p:cNvPr id="37" name="圆柱形 6"/>
            <p:cNvSpPr/>
            <p:nvPr/>
          </p:nvSpPr>
          <p:spPr bwMode="auto">
            <a:xfrm rot="5400000">
              <a:off x="1502204" y="1372112"/>
              <a:ext cx="460210" cy="983806"/>
            </a:xfrm>
            <a:prstGeom prst="can">
              <a:avLst/>
            </a:prstGeom>
            <a:solidFill>
              <a:srgbClr val="EEECE1"/>
            </a:soli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buClr>
                  <a:prstClr val="white"/>
                </a:buClr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LEBT</a:t>
              </a:r>
              <a:endParaRPr lang="zh-CN" altLang="en-US" b="1" kern="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38" name="圆柱形 6"/>
            <p:cNvSpPr/>
            <p:nvPr/>
          </p:nvSpPr>
          <p:spPr bwMode="auto">
            <a:xfrm rot="5400000">
              <a:off x="2522433" y="1407782"/>
              <a:ext cx="460210" cy="913361"/>
            </a:xfrm>
            <a:prstGeom prst="can">
              <a:avLst/>
            </a:prstGeom>
            <a:solidFill>
              <a:srgbClr val="F79646"/>
            </a:soli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buClr>
                  <a:prstClr val="white"/>
                </a:buClr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RFQ</a:t>
              </a:r>
              <a:endParaRPr lang="zh-CN" altLang="en-US" b="1" kern="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39" name="圆柱形 6"/>
            <p:cNvSpPr/>
            <p:nvPr/>
          </p:nvSpPr>
          <p:spPr bwMode="auto">
            <a:xfrm rot="5400000">
              <a:off x="5214573" y="1174417"/>
              <a:ext cx="460210" cy="1379196"/>
            </a:xfrm>
            <a:prstGeom prst="can">
              <a:avLst/>
            </a:prstGeom>
            <a:solidFill>
              <a:srgbClr val="9BBB59"/>
            </a:soli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buClr>
                  <a:prstClr val="white"/>
                </a:buClr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QWR007</a:t>
              </a:r>
              <a:endParaRPr lang="zh-CN" altLang="en-US" b="1" kern="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40" name="圆柱形 6"/>
            <p:cNvSpPr/>
            <p:nvPr/>
          </p:nvSpPr>
          <p:spPr bwMode="auto">
            <a:xfrm rot="5400000">
              <a:off x="7078117" y="1156824"/>
              <a:ext cx="460210" cy="1414381"/>
            </a:xfrm>
            <a:prstGeom prst="can">
              <a:avLst/>
            </a:prstGeom>
            <a:solidFill>
              <a:srgbClr val="4BACC6"/>
            </a:soli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buClr>
                  <a:prstClr val="white"/>
                </a:buClr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HWR015</a:t>
              </a:r>
              <a:endParaRPr lang="zh-CN" altLang="en-US" b="1" kern="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41" name="圆柱形 6"/>
            <p:cNvSpPr/>
            <p:nvPr/>
          </p:nvSpPr>
          <p:spPr bwMode="auto">
            <a:xfrm rot="5400000">
              <a:off x="3772736" y="1303270"/>
              <a:ext cx="460210" cy="1105479"/>
            </a:xfrm>
            <a:prstGeom prst="can">
              <a:avLst/>
            </a:prstGeom>
            <a:solidFill>
              <a:srgbClr val="EEECE1"/>
            </a:soli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vert="vert270" wrap="square" lIns="90000" tIns="45720" rIns="91440" bIns="45720" numCol="1" rtlCol="0" anchor="ctr" anchorCtr="1" compatLnSpc="1">
              <a:spAutoFit/>
            </a:bodyPr>
            <a:lstStyle/>
            <a:p>
              <a:pPr algn="ctr" eaLnBrk="0" hangingPunct="0">
                <a:buClr>
                  <a:prstClr val="white"/>
                </a:buClr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MEBT</a:t>
              </a:r>
              <a:endParaRPr lang="zh-CN" altLang="en-US" b="1" kern="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42" name="Arrow: Down 42"/>
            <p:cNvSpPr/>
            <p:nvPr/>
          </p:nvSpPr>
          <p:spPr bwMode="auto">
            <a:xfrm>
              <a:off x="3229784" y="1864513"/>
              <a:ext cx="180028" cy="488186"/>
            </a:xfrm>
            <a:prstGeom prst="downArrow">
              <a:avLst/>
            </a:prstGeom>
            <a:gradFill flip="none" rotWithShape="1">
              <a:gsLst>
                <a:gs pos="100000">
                  <a:srgbClr val="006699"/>
                </a:gs>
                <a:gs pos="52000">
                  <a:srgbClr val="006699"/>
                </a:gs>
                <a:gs pos="25000">
                  <a:srgbClr val="006699"/>
                </a:gs>
                <a:gs pos="0">
                  <a:srgbClr val="006699">
                    <a:alpha val="65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eaLnBrk="0" hangingPunct="0">
                <a:lnSpc>
                  <a:spcPct val="180000"/>
                </a:lnSpc>
                <a:buClr>
                  <a:prstClr val="black"/>
                </a:buClr>
                <a:defRPr/>
              </a:pPr>
              <a:endParaRPr lang="zh-CN" altLang="en-US" sz="2000" b="1" kern="0">
                <a:solidFill>
                  <a:srgbClr val="000000"/>
                </a:solidFill>
                <a:latin typeface="Arial" panose="020B0604020202020204" pitchFamily="34" charset="0"/>
                <a:ea typeface="楷体_GB2312" charset="0"/>
                <a:cs typeface="Arial" panose="020B0604020202020204" pitchFamily="34" charset="0"/>
              </a:endParaRPr>
            </a:p>
          </p:txBody>
        </p:sp>
        <p:sp>
          <p:nvSpPr>
            <p:cNvPr id="43" name="TextBox 63"/>
            <p:cNvSpPr txBox="1"/>
            <p:nvPr/>
          </p:nvSpPr>
          <p:spPr>
            <a:xfrm>
              <a:off x="5821200" y="2102300"/>
              <a:ext cx="1962225" cy="5679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hangingPunct="0">
                <a:lnSpc>
                  <a:spcPct val="180000"/>
                </a:lnSpc>
                <a:buClr>
                  <a:prstClr val="white"/>
                </a:buClr>
                <a:defRPr/>
              </a:pPr>
              <a:r>
                <a:rPr lang="en-US" altLang="zh-CN" sz="2000" b="1" kern="0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.3MeV/u</a:t>
              </a:r>
              <a:endParaRPr lang="zh-CN" altLang="en-US" sz="2000" b="1" kern="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TextBox 63"/>
            <p:cNvSpPr txBox="1"/>
            <p:nvPr/>
          </p:nvSpPr>
          <p:spPr>
            <a:xfrm>
              <a:off x="7668915" y="2102300"/>
              <a:ext cx="1341987" cy="5679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hangingPunct="0">
                <a:lnSpc>
                  <a:spcPct val="180000"/>
                </a:lnSpc>
                <a:buClr>
                  <a:prstClr val="white"/>
                </a:buClr>
                <a:defRPr/>
              </a:pPr>
              <a:r>
                <a:rPr lang="en-US" altLang="zh-CN" sz="2000" b="1" kern="0" dirty="0">
                  <a:solidFill>
                    <a:prstClr val="blac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7MeV/u</a:t>
              </a:r>
              <a:endParaRPr lang="zh-CN" altLang="en-US" sz="2000" b="1" kern="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5" name="组合 1"/>
          <p:cNvGrpSpPr/>
          <p:nvPr/>
        </p:nvGrpSpPr>
        <p:grpSpPr>
          <a:xfrm>
            <a:off x="5092373" y="3477187"/>
            <a:ext cx="4458696" cy="1118447"/>
            <a:chOff x="1062103" y="1685696"/>
            <a:chExt cx="6163186" cy="1349406"/>
          </a:xfrm>
        </p:grpSpPr>
        <p:cxnSp>
          <p:nvCxnSpPr>
            <p:cNvPr id="46" name="直接连接符 4"/>
            <p:cNvCxnSpPr/>
            <p:nvPr/>
          </p:nvCxnSpPr>
          <p:spPr>
            <a:xfrm>
              <a:off x="1062103" y="2361458"/>
              <a:ext cx="6163185" cy="2"/>
            </a:xfrm>
            <a:prstGeom prst="line">
              <a:avLst/>
            </a:prstGeom>
            <a:noFill/>
            <a:ln w="3810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sp>
          <p:nvSpPr>
            <p:cNvPr id="47" name="椭圆 2"/>
            <p:cNvSpPr/>
            <p:nvPr/>
          </p:nvSpPr>
          <p:spPr>
            <a:xfrm>
              <a:off x="1333370" y="1864311"/>
              <a:ext cx="337350" cy="1038686"/>
            </a:xfrm>
            <a:prstGeom prst="ellipse">
              <a:avLst/>
            </a:prstGeom>
            <a:solidFill>
              <a:srgbClr val="F79646">
                <a:lumMod val="75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r>
                <a:rPr lang="en-US" altLang="zh-CN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OL</a:t>
              </a:r>
              <a:endParaRPr lang="zh-CN" altLang="en-US" sz="150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48" name="矩形: 圆角 15"/>
            <p:cNvSpPr/>
            <p:nvPr/>
          </p:nvSpPr>
          <p:spPr>
            <a:xfrm>
              <a:off x="1812765" y="1864311"/>
              <a:ext cx="337350" cy="1038686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r>
                <a:rPr lang="en-US" altLang="zh-CN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QWR</a:t>
              </a:r>
              <a:endParaRPr lang="zh-CN" altLang="en-US" sz="150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49" name="椭圆 6"/>
            <p:cNvSpPr/>
            <p:nvPr/>
          </p:nvSpPr>
          <p:spPr>
            <a:xfrm>
              <a:off x="2520168" y="1864311"/>
              <a:ext cx="337351" cy="1038687"/>
            </a:xfrm>
            <a:prstGeom prst="ellipse">
              <a:avLst/>
            </a:prstGeom>
            <a:solidFill>
              <a:srgbClr val="F79646">
                <a:lumMod val="75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r>
                <a:rPr lang="en-US" altLang="zh-CN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OL</a:t>
              </a:r>
              <a:endParaRPr lang="zh-CN" altLang="en-US" sz="150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50" name="矩形: 圆角 19"/>
            <p:cNvSpPr/>
            <p:nvPr/>
          </p:nvSpPr>
          <p:spPr>
            <a:xfrm>
              <a:off x="2999562" y="1864311"/>
              <a:ext cx="337351" cy="1038687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r>
                <a:rPr lang="en-US" altLang="zh-CN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QWR</a:t>
              </a:r>
              <a:endParaRPr lang="zh-CN" altLang="en-US" sz="150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51" name="缺角矩形 8"/>
            <p:cNvSpPr/>
            <p:nvPr/>
          </p:nvSpPr>
          <p:spPr>
            <a:xfrm>
              <a:off x="2173939" y="2219423"/>
              <a:ext cx="337351" cy="284074"/>
            </a:xfrm>
            <a:prstGeom prst="plaque">
              <a:avLst/>
            </a:prstGeom>
            <a:solidFill>
              <a:srgbClr val="FF0000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endParaRPr lang="zh-CN" altLang="en-US" sz="1500" ker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52" name="椭圆 9"/>
            <p:cNvSpPr/>
            <p:nvPr/>
          </p:nvSpPr>
          <p:spPr>
            <a:xfrm>
              <a:off x="3703610" y="1864311"/>
              <a:ext cx="337350" cy="1038686"/>
            </a:xfrm>
            <a:prstGeom prst="ellipse">
              <a:avLst/>
            </a:prstGeom>
            <a:solidFill>
              <a:srgbClr val="F79646">
                <a:lumMod val="75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r>
                <a:rPr lang="en-US" altLang="zh-CN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OL</a:t>
              </a:r>
              <a:endParaRPr lang="zh-CN" altLang="en-US" sz="150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53" name="矩形: 圆角 22"/>
            <p:cNvSpPr/>
            <p:nvPr/>
          </p:nvSpPr>
          <p:spPr>
            <a:xfrm>
              <a:off x="4183005" y="1864311"/>
              <a:ext cx="337350" cy="1038686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r>
                <a:rPr lang="en-US" altLang="zh-CN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QWR</a:t>
              </a:r>
              <a:endParaRPr lang="zh-CN" altLang="en-US" sz="150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54" name="缺角矩形 11"/>
            <p:cNvSpPr/>
            <p:nvPr/>
          </p:nvSpPr>
          <p:spPr>
            <a:xfrm>
              <a:off x="3357382" y="2219422"/>
              <a:ext cx="337350" cy="284074"/>
            </a:xfrm>
            <a:prstGeom prst="plaque">
              <a:avLst/>
            </a:prstGeom>
            <a:solidFill>
              <a:srgbClr val="FF0000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endParaRPr lang="zh-CN" altLang="en-US" sz="1500" ker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55" name="椭圆 12"/>
            <p:cNvSpPr/>
            <p:nvPr/>
          </p:nvSpPr>
          <p:spPr>
            <a:xfrm>
              <a:off x="4883252" y="1864311"/>
              <a:ext cx="337350" cy="1038686"/>
            </a:xfrm>
            <a:prstGeom prst="ellipse">
              <a:avLst/>
            </a:prstGeom>
            <a:solidFill>
              <a:srgbClr val="F79646">
                <a:lumMod val="75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r>
                <a:rPr lang="en-US" altLang="zh-CN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OL</a:t>
              </a:r>
              <a:endParaRPr lang="zh-CN" altLang="en-US" sz="150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56" name="矩形: 圆角 25"/>
            <p:cNvSpPr/>
            <p:nvPr/>
          </p:nvSpPr>
          <p:spPr>
            <a:xfrm>
              <a:off x="5362645" y="1864311"/>
              <a:ext cx="337350" cy="1038686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r>
                <a:rPr lang="en-US" altLang="zh-CN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QWR</a:t>
              </a:r>
              <a:endParaRPr lang="zh-CN" altLang="en-US" sz="150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57" name="缺角矩形 14"/>
            <p:cNvSpPr/>
            <p:nvPr/>
          </p:nvSpPr>
          <p:spPr>
            <a:xfrm>
              <a:off x="4537022" y="2219422"/>
              <a:ext cx="337350" cy="284074"/>
            </a:xfrm>
            <a:prstGeom prst="plaque">
              <a:avLst/>
            </a:prstGeom>
            <a:solidFill>
              <a:srgbClr val="FF0000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endParaRPr lang="zh-CN" altLang="en-US" sz="1500" ker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58" name="椭圆 15"/>
            <p:cNvSpPr/>
            <p:nvPr/>
          </p:nvSpPr>
          <p:spPr>
            <a:xfrm>
              <a:off x="6060962" y="1864311"/>
              <a:ext cx="337351" cy="1038687"/>
            </a:xfrm>
            <a:prstGeom prst="ellipse">
              <a:avLst/>
            </a:prstGeom>
            <a:solidFill>
              <a:srgbClr val="F79646">
                <a:lumMod val="75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r>
                <a:rPr lang="en-US" altLang="zh-CN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OL</a:t>
              </a:r>
              <a:endParaRPr lang="zh-CN" altLang="en-US" sz="150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59" name="矩形: 圆角 28"/>
            <p:cNvSpPr/>
            <p:nvPr/>
          </p:nvSpPr>
          <p:spPr>
            <a:xfrm>
              <a:off x="6540356" y="1864311"/>
              <a:ext cx="337351" cy="1038687"/>
            </a:xfrm>
            <a:prstGeom prst="round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r>
                <a:rPr lang="en-US" altLang="zh-CN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QWR</a:t>
              </a:r>
              <a:endParaRPr lang="zh-CN" altLang="en-US" sz="150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60" name="缺角矩形 17"/>
            <p:cNvSpPr/>
            <p:nvPr/>
          </p:nvSpPr>
          <p:spPr>
            <a:xfrm>
              <a:off x="5714733" y="2219423"/>
              <a:ext cx="337351" cy="284074"/>
            </a:xfrm>
            <a:prstGeom prst="plaque">
              <a:avLst/>
            </a:prstGeom>
            <a:solidFill>
              <a:srgbClr val="FF0000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endParaRPr lang="zh-CN" altLang="en-US" sz="1500" ker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61" name="矩形: 圆角 30"/>
            <p:cNvSpPr/>
            <p:nvPr/>
          </p:nvSpPr>
          <p:spPr>
            <a:xfrm>
              <a:off x="1062104" y="1685696"/>
              <a:ext cx="6163185" cy="1349406"/>
            </a:xfrm>
            <a:prstGeom prst="round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endParaRPr lang="zh-CN" altLang="en-US" sz="150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092376" y="4994415"/>
            <a:ext cx="4458695" cy="1117980"/>
            <a:chOff x="1176337" y="4100555"/>
            <a:chExt cx="6297353" cy="1502615"/>
          </a:xfrm>
        </p:grpSpPr>
        <p:grpSp>
          <p:nvGrpSpPr>
            <p:cNvPr id="63" name="组合 19"/>
            <p:cNvGrpSpPr/>
            <p:nvPr/>
          </p:nvGrpSpPr>
          <p:grpSpPr>
            <a:xfrm>
              <a:off x="1176337" y="4100555"/>
              <a:ext cx="6297353" cy="1502615"/>
              <a:chOff x="561942" y="3635722"/>
              <a:chExt cx="5007006" cy="1349406"/>
            </a:xfrm>
          </p:grpSpPr>
          <p:cxnSp>
            <p:nvCxnSpPr>
              <p:cNvPr id="65" name="直接连接符 22"/>
              <p:cNvCxnSpPr/>
              <p:nvPr/>
            </p:nvCxnSpPr>
            <p:spPr>
              <a:xfrm>
                <a:off x="581121" y="4301546"/>
                <a:ext cx="4960451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4F81BD">
                    <a:shade val="95000"/>
                    <a:satMod val="105000"/>
                  </a:srgbClr>
                </a:solidFill>
                <a:prstDash val="solid"/>
              </a:ln>
              <a:effectLst/>
            </p:spPr>
          </p:cxnSp>
          <p:sp>
            <p:nvSpPr>
              <p:cNvPr id="66" name="椭圆 20"/>
              <p:cNvSpPr/>
              <p:nvPr/>
            </p:nvSpPr>
            <p:spPr>
              <a:xfrm>
                <a:off x="780057" y="3804398"/>
                <a:ext cx="340462" cy="1038687"/>
              </a:xfrm>
              <a:prstGeom prst="ellipse">
                <a:avLst/>
              </a:prstGeom>
              <a:solidFill>
                <a:srgbClr val="F79646">
                  <a:lumMod val="75000"/>
                </a:srgbClr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buClr>
                    <a:prstClr val="white"/>
                  </a:buClr>
                  <a:defRPr/>
                </a:pPr>
                <a:r>
                  <a:rPr lang="en-US" altLang="zh-CN" sz="1500" kern="0" dirty="0">
                    <a:solidFill>
                      <a:prstClr val="white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SOL</a:t>
                </a:r>
                <a:endParaRPr lang="zh-CN" altLang="en-US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67" name="矩形: 圆角 33"/>
              <p:cNvSpPr/>
              <p:nvPr/>
            </p:nvSpPr>
            <p:spPr>
              <a:xfrm>
                <a:off x="1263875" y="3804398"/>
                <a:ext cx="340462" cy="1038687"/>
              </a:xfrm>
              <a:prstGeom prst="roundRect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buClr>
                    <a:prstClr val="white"/>
                  </a:buClr>
                  <a:defRPr/>
                </a:pPr>
                <a:r>
                  <a:rPr lang="en-US" altLang="zh-CN" sz="1500" kern="0" dirty="0">
                    <a:solidFill>
                      <a:prstClr val="white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HWR</a:t>
                </a:r>
                <a:endParaRPr lang="zh-CN" altLang="en-US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68" name="矩形: 圆角 36"/>
              <p:cNvSpPr/>
              <p:nvPr/>
            </p:nvSpPr>
            <p:spPr>
              <a:xfrm>
                <a:off x="561942" y="3635722"/>
                <a:ext cx="5007006" cy="1349406"/>
              </a:xfrm>
              <a:prstGeom prst="roundRect">
                <a:avLst/>
              </a:prstGeom>
              <a:noFill/>
              <a:ln w="38100" cap="flat" cmpd="sng" algn="ctr">
                <a:solidFill>
                  <a:srgbClr val="FF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buClr>
                    <a:prstClr val="white"/>
                  </a:buClr>
                  <a:defRPr/>
                </a:pPr>
                <a:endParaRPr lang="zh-CN" altLang="en-US" sz="1500" kern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69" name="矩形: 圆角 37"/>
              <p:cNvSpPr/>
              <p:nvPr/>
            </p:nvSpPr>
            <p:spPr>
              <a:xfrm>
                <a:off x="1776061" y="3804398"/>
                <a:ext cx="340462" cy="1038687"/>
              </a:xfrm>
              <a:prstGeom prst="roundRect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buClr>
                    <a:prstClr val="white"/>
                  </a:buClr>
                  <a:defRPr/>
                </a:pPr>
                <a:r>
                  <a:rPr lang="en-US" altLang="zh-CN" sz="1500" kern="0" dirty="0">
                    <a:solidFill>
                      <a:prstClr val="white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HWR</a:t>
                </a:r>
                <a:endParaRPr lang="zh-CN" altLang="en-US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70" name="矩形: 圆角 38"/>
              <p:cNvSpPr/>
              <p:nvPr/>
            </p:nvSpPr>
            <p:spPr>
              <a:xfrm>
                <a:off x="2258383" y="3818036"/>
                <a:ext cx="340462" cy="1038687"/>
              </a:xfrm>
              <a:prstGeom prst="roundRect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buClr>
                    <a:prstClr val="white"/>
                  </a:buClr>
                  <a:defRPr/>
                </a:pPr>
                <a:r>
                  <a:rPr lang="en-US" altLang="zh-CN" sz="1500" kern="0" dirty="0">
                    <a:solidFill>
                      <a:prstClr val="white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HWR</a:t>
                </a:r>
                <a:endParaRPr lang="zh-CN" altLang="en-US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71" name="椭圆 27"/>
              <p:cNvSpPr/>
              <p:nvPr/>
            </p:nvSpPr>
            <p:spPr>
              <a:xfrm>
                <a:off x="3391397" y="3818023"/>
                <a:ext cx="340462" cy="1038687"/>
              </a:xfrm>
              <a:prstGeom prst="ellipse">
                <a:avLst/>
              </a:prstGeom>
              <a:solidFill>
                <a:srgbClr val="F79646">
                  <a:lumMod val="75000"/>
                </a:srgbClr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buClr>
                    <a:prstClr val="white"/>
                  </a:buClr>
                  <a:defRPr/>
                </a:pPr>
                <a:r>
                  <a:rPr lang="en-US" altLang="zh-CN" sz="1500" kern="0" dirty="0">
                    <a:solidFill>
                      <a:prstClr val="white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SOL</a:t>
                </a:r>
                <a:endParaRPr lang="zh-CN" altLang="en-US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72" name="矩形: 圆角 40"/>
              <p:cNvSpPr/>
              <p:nvPr/>
            </p:nvSpPr>
            <p:spPr>
              <a:xfrm>
                <a:off x="3875215" y="3818023"/>
                <a:ext cx="340462" cy="1038687"/>
              </a:xfrm>
              <a:prstGeom prst="roundRect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buClr>
                    <a:prstClr val="white"/>
                  </a:buClr>
                  <a:defRPr/>
                </a:pPr>
                <a:r>
                  <a:rPr lang="en-US" altLang="zh-CN" sz="1500" kern="0" dirty="0">
                    <a:solidFill>
                      <a:prstClr val="white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HWR</a:t>
                </a:r>
                <a:endParaRPr lang="zh-CN" altLang="en-US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73" name="矩形: 圆角 42"/>
              <p:cNvSpPr/>
              <p:nvPr/>
            </p:nvSpPr>
            <p:spPr>
              <a:xfrm>
                <a:off x="4387402" y="3818023"/>
                <a:ext cx="340462" cy="1038687"/>
              </a:xfrm>
              <a:prstGeom prst="roundRect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buClr>
                    <a:prstClr val="white"/>
                  </a:buClr>
                  <a:defRPr/>
                </a:pPr>
                <a:r>
                  <a:rPr lang="en-US" altLang="zh-CN" sz="1500" kern="0" dirty="0">
                    <a:solidFill>
                      <a:prstClr val="white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HWR</a:t>
                </a:r>
                <a:endParaRPr lang="zh-CN" altLang="en-US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74" name="矩形: 圆角 43"/>
              <p:cNvSpPr/>
              <p:nvPr/>
            </p:nvSpPr>
            <p:spPr>
              <a:xfrm>
                <a:off x="4869722" y="3831661"/>
                <a:ext cx="340462" cy="1038687"/>
              </a:xfrm>
              <a:prstGeom prst="roundRect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buClr>
                    <a:prstClr val="white"/>
                  </a:buClr>
                  <a:defRPr/>
                </a:pPr>
                <a:r>
                  <a:rPr lang="en-US" altLang="zh-CN" sz="1500" kern="0" dirty="0">
                    <a:solidFill>
                      <a:prstClr val="white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HWR</a:t>
                </a:r>
                <a:endParaRPr lang="zh-CN" altLang="en-US" sz="1500" kern="0" dirty="0">
                  <a:solidFill>
                    <a:prstClr val="white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64" name="缺角矩形 14"/>
            <p:cNvSpPr/>
            <p:nvPr/>
          </p:nvSpPr>
          <p:spPr>
            <a:xfrm>
              <a:off x="4430905" y="4674153"/>
              <a:ext cx="315281" cy="335645"/>
            </a:xfrm>
            <a:prstGeom prst="plaque">
              <a:avLst/>
            </a:prstGeom>
            <a:solidFill>
              <a:srgbClr val="FF0000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buClr>
                  <a:prstClr val="white"/>
                </a:buClr>
                <a:defRPr/>
              </a:pPr>
              <a:endParaRPr lang="zh-CN" altLang="en-US" sz="1500" ker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75" name="文本框 74"/>
          <p:cNvSpPr txBox="1"/>
          <p:nvPr/>
        </p:nvSpPr>
        <p:spPr>
          <a:xfrm>
            <a:off x="6571990" y="4592741"/>
            <a:ext cx="2284651" cy="3765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45" dirty="0">
                <a:latin typeface="Arial" panose="020B0604020202020204" pitchFamily="34" charset="0"/>
                <a:cs typeface="Arial" panose="020B0604020202020204" pitchFamily="34" charset="0"/>
              </a:rPr>
              <a:t>CM-QWR007 (x6)</a:t>
            </a:r>
            <a:endParaRPr lang="zh-CN" altLang="en-US" sz="1845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文本框 75"/>
          <p:cNvSpPr txBox="1"/>
          <p:nvPr/>
        </p:nvSpPr>
        <p:spPr>
          <a:xfrm>
            <a:off x="6624280" y="6126399"/>
            <a:ext cx="2178866" cy="3765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45" dirty="0">
                <a:latin typeface="Arial" panose="020B0604020202020204" pitchFamily="34" charset="0"/>
                <a:cs typeface="Arial" panose="020B0604020202020204" pitchFamily="34" charset="0"/>
              </a:rPr>
              <a:t>CM-HWR015 (x11)</a:t>
            </a:r>
            <a:endParaRPr lang="zh-CN" altLang="en-US" sz="1845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8" name="图片 7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730087" y="1105155"/>
            <a:ext cx="4790568" cy="1017038"/>
          </a:xfrm>
          <a:prstGeom prst="rect">
            <a:avLst/>
          </a:prstGeom>
        </p:spPr>
      </p:pic>
      <p:pic>
        <p:nvPicPr>
          <p:cNvPr id="79" name="图片 7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4015" y="4942212"/>
            <a:ext cx="1838617" cy="1243822"/>
          </a:xfrm>
          <a:prstGeom prst="rect">
            <a:avLst/>
          </a:prstGeom>
        </p:spPr>
      </p:pic>
      <p:pic>
        <p:nvPicPr>
          <p:cNvPr id="80" name="图片 7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7905" y="3324622"/>
            <a:ext cx="1838618" cy="1425332"/>
          </a:xfrm>
          <a:prstGeom prst="rect">
            <a:avLst/>
          </a:prstGeom>
        </p:spPr>
      </p:pic>
      <p:sp>
        <p:nvSpPr>
          <p:cNvPr id="81" name="文本框 80"/>
          <p:cNvSpPr txBox="1"/>
          <p:nvPr/>
        </p:nvSpPr>
        <p:spPr>
          <a:xfrm>
            <a:off x="4220702" y="1589797"/>
            <a:ext cx="2738161" cy="3765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45" dirty="0">
                <a:latin typeface="Arial" panose="020B0604020202020204" pitchFamily="34" charset="0"/>
                <a:cs typeface="Arial" panose="020B0604020202020204" pitchFamily="34" charset="0"/>
              </a:rPr>
              <a:t>QWR007 (x6): 30 </a:t>
            </a:r>
            <a:r>
              <a:rPr lang="en-US" altLang="zh-CN" sz="1845" dirty="0" err="1">
                <a:latin typeface="Arial" panose="020B0604020202020204" pitchFamily="34" charset="0"/>
                <a:cs typeface="Arial" panose="020B0604020202020204" pitchFamily="34" charset="0"/>
              </a:rPr>
              <a:t>cavs</a:t>
            </a:r>
            <a:endParaRPr lang="zh-CN" altLang="en-US" sz="1845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7247398" y="1577367"/>
            <a:ext cx="2705846" cy="3765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45" dirty="0">
                <a:latin typeface="Arial" panose="020B0604020202020204" pitchFamily="34" charset="0"/>
                <a:cs typeface="Arial" panose="020B0604020202020204" pitchFamily="34" charset="0"/>
              </a:rPr>
              <a:t>HWR015 (x11): 66 </a:t>
            </a:r>
            <a:r>
              <a:rPr lang="en-US" altLang="zh-CN" sz="1845" dirty="0" err="1">
                <a:latin typeface="Arial" panose="020B0604020202020204" pitchFamily="34" charset="0"/>
                <a:cs typeface="Arial" panose="020B0604020202020204" pitchFamily="34" charset="0"/>
              </a:rPr>
              <a:t>cavs</a:t>
            </a:r>
            <a:r>
              <a:rPr lang="en-US" altLang="zh-CN" sz="1845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zh-CN" altLang="en-US" sz="1845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文本框 82"/>
          <p:cNvSpPr txBox="1"/>
          <p:nvPr/>
        </p:nvSpPr>
        <p:spPr>
          <a:xfrm>
            <a:off x="9228808" y="1119850"/>
            <a:ext cx="252357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Helium gas storage station</a:t>
            </a:r>
            <a:endParaRPr lang="zh-CN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文本框 83"/>
          <p:cNvSpPr txBox="1"/>
          <p:nvPr/>
        </p:nvSpPr>
        <p:spPr>
          <a:xfrm>
            <a:off x="4235227" y="1041481"/>
            <a:ext cx="8571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Cold box</a:t>
            </a:r>
            <a:endParaRPr lang="zh-CN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6" name="直接箭头连接符 85"/>
          <p:cNvCxnSpPr/>
          <p:nvPr/>
        </p:nvCxnSpPr>
        <p:spPr>
          <a:xfrm>
            <a:off x="4850892" y="2235708"/>
            <a:ext cx="4204669" cy="0"/>
          </a:xfrm>
          <a:prstGeom prst="straightConnector1">
            <a:avLst/>
          </a:prstGeom>
          <a:ln w="15875">
            <a:solidFill>
              <a:schemeClr val="accent2">
                <a:lumMod val="7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/>
          <p:cNvSpPr txBox="1"/>
          <p:nvPr/>
        </p:nvSpPr>
        <p:spPr>
          <a:xfrm>
            <a:off x="9080005" y="2035888"/>
            <a:ext cx="1184905" cy="3765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45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~100 m</a:t>
            </a:r>
            <a:endParaRPr lang="zh-CN" altLang="en-US" sz="1845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0" y="880745"/>
            <a:ext cx="4397375" cy="871855"/>
          </a:xfrm>
          <a:prstGeom prst="rect">
            <a:avLst/>
          </a:prstGeom>
        </p:spPr>
        <p:txBody>
          <a:bodyPr wrap="square">
            <a:noAutofit/>
          </a:bodyPr>
          <a:p>
            <a:pPr marL="800100" lvl="1" indent="-342900">
              <a:buFont typeface="Wingdings" panose="05000000000000000000" charset="0"/>
              <a:buChar char="l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HIAF SRF linac employs 17 cryomodules with 96 SRF cavities</a:t>
            </a:r>
            <a:endParaRPr lang="en-US" altLang="zh-CN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2814" t="2050" r="1027"/>
          <a:stretch>
            <a:fillRect/>
          </a:stretch>
        </p:blipFill>
        <p:spPr>
          <a:xfrm>
            <a:off x="6229350" y="1082675"/>
            <a:ext cx="5403215" cy="5344795"/>
          </a:xfrm>
          <a:prstGeom prst="rect">
            <a:avLst/>
          </a:prstGeom>
        </p:spPr>
      </p:pic>
      <p:sp>
        <p:nvSpPr>
          <p:cNvPr id="2" name="灯片编号占位符 1"/>
          <p:cNvSpPr txBox="1"/>
          <p:nvPr/>
        </p:nvSpPr>
        <p:spPr>
          <a:xfrm>
            <a:off x="11677650" y="6508134"/>
            <a:ext cx="495300" cy="3556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/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标题 15"/>
          <p:cNvSpPr txBox="1"/>
          <p:nvPr/>
        </p:nvSpPr>
        <p:spPr>
          <a:xfrm>
            <a:off x="2475865" y="-3175"/>
            <a:ext cx="7904480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/>
              </a:rPr>
              <a:t>Low Level RF</a:t>
            </a:r>
            <a:endParaRPr lang="zh-CN" altLang="en-US" dirty="0">
              <a:latin typeface="Arial" panose="020B0604020202020204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0" y="860216"/>
            <a:ext cx="6229350" cy="38614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spcAft>
                <a:spcPts val="600"/>
              </a:spcAft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Hardware: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DC (×8): ADS42Ib69, 16-bits, 250 MHz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i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C (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×2): AD9747, 16-bits, 250 MHz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i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FPGA: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XCZU19EG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i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M: 19eg</a:t>
            </a:r>
            <a:endParaRPr lang="en-US" altLang="zh-CN" sz="2000" i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i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tor Tuner</a:t>
            </a:r>
            <a:endParaRPr lang="en-US" altLang="zh-CN" sz="2000" i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Aft>
                <a:spcPts val="600"/>
              </a:spcAft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lgorithm: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i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A/P ctrl.</a:t>
            </a:r>
            <a:endParaRPr lang="en-US" altLang="zh-CN" sz="2000" i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Individual ctrl.</a:t>
            </a:r>
            <a:endParaRPr lang="en-US" altLang="zh-CN" sz="2000" i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zh-CN" sz="2000" i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226" b="35849"/>
          <a:stretch>
            <a:fillRect/>
          </a:stretch>
        </p:blipFill>
        <p:spPr>
          <a:xfrm>
            <a:off x="590787" y="5215022"/>
            <a:ext cx="3531684" cy="8057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rcRect t="41862"/>
          <a:stretch>
            <a:fillRect/>
          </a:stretch>
        </p:blipFill>
        <p:spPr>
          <a:xfrm>
            <a:off x="590787" y="4525151"/>
            <a:ext cx="3531684" cy="642204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5893" y="4525151"/>
            <a:ext cx="1718571" cy="1410109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" y="880533"/>
            <a:ext cx="3208470" cy="5689600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任意多边形 4"/>
          <p:cNvSpPr/>
          <p:nvPr>
            <p:custDataLst>
              <p:tags r:id="rId1"/>
            </p:custDataLst>
          </p:nvPr>
        </p:nvSpPr>
        <p:spPr bwMode="auto">
          <a:xfrm>
            <a:off x="4835767" y="2486817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任意多边形 5"/>
          <p:cNvSpPr/>
          <p:nvPr>
            <p:custDataLst>
              <p:tags r:id="rId2"/>
            </p:custDataLst>
          </p:nvPr>
        </p:nvSpPr>
        <p:spPr bwMode="auto">
          <a:xfrm>
            <a:off x="4834507" y="5289312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任意多边形 7"/>
          <p:cNvSpPr/>
          <p:nvPr>
            <p:custDataLst>
              <p:tags r:id="rId3"/>
            </p:custDataLst>
          </p:nvPr>
        </p:nvSpPr>
        <p:spPr bwMode="auto">
          <a:xfrm>
            <a:off x="4841835" y="1289354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Rectangle 11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5060812" y="2688499"/>
            <a:ext cx="6048327" cy="43053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rgbClr val="44546A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F Parameter Characterization</a:t>
            </a:r>
            <a:endParaRPr lang="en-US" altLang="zh-CN" sz="2800" b="1" dirty="0">
              <a:solidFill>
                <a:srgbClr val="44546A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5076505" y="5475183"/>
            <a:ext cx="567452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Arial" panose="020B0604020202020204"/>
                <a:ea typeface="微软雅黑" panose="020B0503020204020204" pitchFamily="34" charset="-122"/>
              </a:rPr>
              <a:t>Summary</a:t>
            </a:r>
            <a:endParaRPr lang="en-US" altLang="zh-CN" sz="2800" b="1" dirty="0">
              <a:solidFill>
                <a:schemeClr val="bg1">
                  <a:lumMod val="75000"/>
                </a:scheme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5076505" y="1472982"/>
            <a:ext cx="4200229" cy="46166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marR="0" lvl="0" indent="-457200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sz="3000" b="1">
                <a:solidFill>
                  <a:schemeClr val="bg1">
                    <a:lumMod val="75000"/>
                  </a:schemeClr>
                </a:solidFill>
                <a:latin typeface="Arial" panose="020B0604020202020204"/>
                <a:ea typeface="微软雅黑" panose="020B0503020204020204" pitchFamily="34" charset="-122"/>
              </a:rPr>
              <a:t>Introduction</a:t>
            </a:r>
            <a:endParaRPr lang="en-US" altLang="zh-CN" sz="3000" b="1">
              <a:solidFill>
                <a:schemeClr val="bg1">
                  <a:lumMod val="75000"/>
                </a:scheme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1164811" y="1363199"/>
            <a:ext cx="755664" cy="756000"/>
            <a:chOff x="8424290" y="1837792"/>
            <a:chExt cx="755664" cy="756000"/>
          </a:xfrm>
        </p:grpSpPr>
        <p:sp>
          <p:nvSpPr>
            <p:cNvPr id="16" name="Freeform 5"/>
            <p:cNvSpPr/>
            <p:nvPr/>
          </p:nvSpPr>
          <p:spPr bwMode="auto">
            <a:xfrm rot="10800000">
              <a:off x="8424290" y="1837792"/>
              <a:ext cx="755664" cy="756000"/>
            </a:xfrm>
            <a:prstGeom prst="ellipse">
              <a:avLst/>
            </a:prstGeom>
            <a:gradFill flip="none" rotWithShape="1">
              <a:gsLst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" name="KSO_Shape"/>
            <p:cNvSpPr/>
            <p:nvPr/>
          </p:nvSpPr>
          <p:spPr bwMode="auto">
            <a:xfrm>
              <a:off x="8626330" y="2066077"/>
              <a:ext cx="351584" cy="299431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8" name="组合 17"/>
          <p:cNvGrpSpPr/>
          <p:nvPr>
            <p:custDataLst>
              <p:tags r:id="rId7"/>
            </p:custDataLst>
          </p:nvPr>
        </p:nvGrpSpPr>
        <p:grpSpPr>
          <a:xfrm>
            <a:off x="3376555" y="1158764"/>
            <a:ext cx="1065954" cy="1038345"/>
            <a:chOff x="1991991" y="1508806"/>
            <a:chExt cx="1501200" cy="1500230"/>
          </a:xfrm>
        </p:grpSpPr>
        <p:sp>
          <p:nvSpPr>
            <p:cNvPr id="19" name="Freeform 5"/>
            <p:cNvSpPr/>
            <p:nvPr>
              <p:custDataLst>
                <p:tags r:id="rId8"/>
              </p:custDataLst>
            </p:nvPr>
          </p:nvSpPr>
          <p:spPr bwMode="auto">
            <a:xfrm rot="10800000">
              <a:off x="1991991" y="1508806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0" name="Freeform 5"/>
            <p:cNvSpPr/>
            <p:nvPr>
              <p:custDataLst>
                <p:tags r:id="rId9"/>
              </p:custDataLst>
            </p:nvPr>
          </p:nvSpPr>
          <p:spPr bwMode="auto">
            <a:xfrm rot="10800000">
              <a:off x="2159390" y="1675387"/>
              <a:ext cx="1166400" cy="1167066"/>
            </a:xfrm>
            <a:prstGeom prst="ellipse">
              <a:avLst/>
            </a:prstGeom>
            <a:gradFill flip="none" rotWithShape="1">
              <a:gsLst>
                <a:gs pos="38600">
                  <a:srgbClr val="3C67B3"/>
                </a:gs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1" name="TextBox 12"/>
            <p:cNvSpPr txBox="1"/>
            <p:nvPr>
              <p:custDataLst>
                <p:tags r:id="rId10"/>
              </p:custDataLst>
            </p:nvPr>
          </p:nvSpPr>
          <p:spPr>
            <a:xfrm>
              <a:off x="2415896" y="1841193"/>
              <a:ext cx="637431" cy="889368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1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2" name="组合 21"/>
          <p:cNvGrpSpPr/>
          <p:nvPr>
            <p:custDataLst>
              <p:tags r:id="rId11"/>
            </p:custDataLst>
          </p:nvPr>
        </p:nvGrpSpPr>
        <p:grpSpPr>
          <a:xfrm>
            <a:off x="3376555" y="2382871"/>
            <a:ext cx="1065954" cy="1038345"/>
            <a:chOff x="8955123" y="2633014"/>
            <a:chExt cx="1501200" cy="1500230"/>
          </a:xfrm>
        </p:grpSpPr>
        <p:sp>
          <p:nvSpPr>
            <p:cNvPr id="23" name="Freeform 5"/>
            <p:cNvSpPr/>
            <p:nvPr>
              <p:custDataLst>
                <p:tags r:id="rId12"/>
              </p:custDataLst>
            </p:nvPr>
          </p:nvSpPr>
          <p:spPr bwMode="auto">
            <a:xfrm rot="10800000">
              <a:off x="8955123" y="2633014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4" name="Freeform 5"/>
            <p:cNvSpPr/>
            <p:nvPr>
              <p:custDataLst>
                <p:tags r:id="rId13"/>
              </p:custDataLst>
            </p:nvPr>
          </p:nvSpPr>
          <p:spPr bwMode="auto">
            <a:xfrm rot="10800000">
              <a:off x="9122523" y="2799596"/>
              <a:ext cx="1166400" cy="1167066"/>
            </a:xfrm>
            <a:prstGeom prst="ellipse">
              <a:avLst/>
            </a:prstGeom>
            <a:gradFill flip="none" rotWithShape="1">
              <a:gsLst>
                <a:gs pos="0">
                  <a:schemeClr val="accent2"/>
                </a:gs>
                <a:gs pos="100000">
                  <a:schemeClr val="accent2">
                    <a:lumMod val="75000"/>
                  </a:schemeClr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100000">
                    <a:schemeClr val="accent2"/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5" name="TextBox 12"/>
            <p:cNvSpPr txBox="1"/>
            <p:nvPr>
              <p:custDataLst>
                <p:tags r:id="rId14"/>
              </p:custDataLst>
            </p:nvPr>
          </p:nvSpPr>
          <p:spPr>
            <a:xfrm>
              <a:off x="9387007" y="2931692"/>
              <a:ext cx="637431" cy="889368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2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6" name="组合 25"/>
          <p:cNvGrpSpPr/>
          <p:nvPr>
            <p:custDataLst>
              <p:tags r:id="rId15"/>
            </p:custDataLst>
          </p:nvPr>
        </p:nvGrpSpPr>
        <p:grpSpPr>
          <a:xfrm>
            <a:off x="3374159" y="5174017"/>
            <a:ext cx="1068350" cy="1038346"/>
            <a:chOff x="1991991" y="3757222"/>
            <a:chExt cx="1501200" cy="1500230"/>
          </a:xfrm>
        </p:grpSpPr>
        <p:sp>
          <p:nvSpPr>
            <p:cNvPr id="27" name="Freeform 5"/>
            <p:cNvSpPr/>
            <p:nvPr>
              <p:custDataLst>
                <p:tags r:id="rId16"/>
              </p:custDataLst>
            </p:nvPr>
          </p:nvSpPr>
          <p:spPr bwMode="auto">
            <a:xfrm rot="10800000">
              <a:off x="1991991" y="3757222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8" name="Freeform 5"/>
            <p:cNvSpPr/>
            <p:nvPr>
              <p:custDataLst>
                <p:tags r:id="rId17"/>
              </p:custDataLst>
            </p:nvPr>
          </p:nvSpPr>
          <p:spPr bwMode="auto">
            <a:xfrm rot="10800000">
              <a:off x="2159391" y="3923804"/>
              <a:ext cx="1166400" cy="1167066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25400">
              <a:solidFill>
                <a:schemeClr val="accent6">
                  <a:lumMod val="60000"/>
                  <a:lumOff val="40000"/>
                </a:schemeClr>
              </a:soli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9" name="TextBox 12"/>
            <p:cNvSpPr txBox="1"/>
            <p:nvPr>
              <p:custDataLst>
                <p:tags r:id="rId18"/>
              </p:custDataLst>
            </p:nvPr>
          </p:nvSpPr>
          <p:spPr>
            <a:xfrm>
              <a:off x="2406586" y="4084411"/>
              <a:ext cx="637430" cy="88902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4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1" name="Freeform 5"/>
          <p:cNvSpPr/>
          <p:nvPr/>
        </p:nvSpPr>
        <p:spPr bwMode="auto">
          <a:xfrm rot="10800000">
            <a:off x="11163582" y="5319809"/>
            <a:ext cx="755664" cy="756000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25400"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11383835" y="5525981"/>
            <a:ext cx="315158" cy="393578"/>
            <a:chOff x="2116138" y="2506419"/>
            <a:chExt cx="338137" cy="422275"/>
          </a:xfrm>
          <a:solidFill>
            <a:schemeClr val="bg1"/>
          </a:solidFill>
        </p:grpSpPr>
        <p:sp>
          <p:nvSpPr>
            <p:cNvPr id="43" name="Freeform 20"/>
            <p:cNvSpPr>
              <a:spLocks noEditPoints="1"/>
            </p:cNvSpPr>
            <p:nvPr/>
          </p:nvSpPr>
          <p:spPr bwMode="auto">
            <a:xfrm>
              <a:off x="2116138" y="2506419"/>
              <a:ext cx="338137" cy="422275"/>
            </a:xfrm>
            <a:custGeom>
              <a:avLst/>
              <a:gdLst>
                <a:gd name="T0" fmla="*/ 147 w 216"/>
                <a:gd name="T1" fmla="*/ 233 h 270"/>
                <a:gd name="T2" fmla="*/ 165 w 216"/>
                <a:gd name="T3" fmla="*/ 200 h 270"/>
                <a:gd name="T4" fmla="*/ 216 w 216"/>
                <a:gd name="T5" fmla="*/ 108 h 270"/>
                <a:gd name="T6" fmla="*/ 108 w 216"/>
                <a:gd name="T7" fmla="*/ 0 h 270"/>
                <a:gd name="T8" fmla="*/ 0 w 216"/>
                <a:gd name="T9" fmla="*/ 108 h 270"/>
                <a:gd name="T10" fmla="*/ 51 w 216"/>
                <a:gd name="T11" fmla="*/ 200 h 270"/>
                <a:gd name="T12" fmla="*/ 70 w 216"/>
                <a:gd name="T13" fmla="*/ 233 h 270"/>
                <a:gd name="T14" fmla="*/ 70 w 216"/>
                <a:gd name="T15" fmla="*/ 247 h 270"/>
                <a:gd name="T16" fmla="*/ 93 w 216"/>
                <a:gd name="T17" fmla="*/ 270 h 270"/>
                <a:gd name="T18" fmla="*/ 123 w 216"/>
                <a:gd name="T19" fmla="*/ 270 h 270"/>
                <a:gd name="T20" fmla="*/ 147 w 216"/>
                <a:gd name="T21" fmla="*/ 247 h 270"/>
                <a:gd name="T22" fmla="*/ 147 w 216"/>
                <a:gd name="T23" fmla="*/ 233 h 270"/>
                <a:gd name="T24" fmla="*/ 124 w 216"/>
                <a:gd name="T25" fmla="*/ 224 h 270"/>
                <a:gd name="T26" fmla="*/ 92 w 216"/>
                <a:gd name="T27" fmla="*/ 224 h 270"/>
                <a:gd name="T28" fmla="*/ 64 w 216"/>
                <a:gd name="T29" fmla="*/ 180 h 270"/>
                <a:gd name="T30" fmla="*/ 23 w 216"/>
                <a:gd name="T31" fmla="*/ 108 h 270"/>
                <a:gd name="T32" fmla="*/ 108 w 216"/>
                <a:gd name="T33" fmla="*/ 23 h 270"/>
                <a:gd name="T34" fmla="*/ 193 w 216"/>
                <a:gd name="T35" fmla="*/ 108 h 270"/>
                <a:gd name="T36" fmla="*/ 153 w 216"/>
                <a:gd name="T37" fmla="*/ 180 h 270"/>
                <a:gd name="T38" fmla="*/ 124 w 216"/>
                <a:gd name="T39" fmla="*/ 224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16" h="270">
                  <a:moveTo>
                    <a:pt x="147" y="233"/>
                  </a:moveTo>
                  <a:cubicBezTo>
                    <a:pt x="147" y="219"/>
                    <a:pt x="153" y="207"/>
                    <a:pt x="165" y="200"/>
                  </a:cubicBezTo>
                  <a:cubicBezTo>
                    <a:pt x="195" y="181"/>
                    <a:pt x="216" y="147"/>
                    <a:pt x="216" y="108"/>
                  </a:cubicBezTo>
                  <a:cubicBezTo>
                    <a:pt x="216" y="49"/>
                    <a:pt x="168" y="0"/>
                    <a:pt x="108" y="0"/>
                  </a:cubicBezTo>
                  <a:cubicBezTo>
                    <a:pt x="49" y="0"/>
                    <a:pt x="0" y="49"/>
                    <a:pt x="0" y="108"/>
                  </a:cubicBezTo>
                  <a:cubicBezTo>
                    <a:pt x="0" y="147"/>
                    <a:pt x="21" y="181"/>
                    <a:pt x="51" y="200"/>
                  </a:cubicBezTo>
                  <a:cubicBezTo>
                    <a:pt x="63" y="207"/>
                    <a:pt x="70" y="219"/>
                    <a:pt x="70" y="233"/>
                  </a:cubicBezTo>
                  <a:cubicBezTo>
                    <a:pt x="70" y="247"/>
                    <a:pt x="70" y="247"/>
                    <a:pt x="70" y="247"/>
                  </a:cubicBezTo>
                  <a:cubicBezTo>
                    <a:pt x="93" y="270"/>
                    <a:pt x="93" y="270"/>
                    <a:pt x="93" y="270"/>
                  </a:cubicBezTo>
                  <a:cubicBezTo>
                    <a:pt x="123" y="270"/>
                    <a:pt x="123" y="270"/>
                    <a:pt x="123" y="270"/>
                  </a:cubicBezTo>
                  <a:cubicBezTo>
                    <a:pt x="147" y="247"/>
                    <a:pt x="147" y="247"/>
                    <a:pt x="147" y="247"/>
                  </a:cubicBezTo>
                  <a:lnTo>
                    <a:pt x="147" y="233"/>
                  </a:lnTo>
                  <a:close/>
                  <a:moveTo>
                    <a:pt x="124" y="224"/>
                  </a:moveTo>
                  <a:cubicBezTo>
                    <a:pt x="92" y="224"/>
                    <a:pt x="92" y="224"/>
                    <a:pt x="92" y="224"/>
                  </a:cubicBezTo>
                  <a:cubicBezTo>
                    <a:pt x="89" y="206"/>
                    <a:pt x="79" y="190"/>
                    <a:pt x="64" y="180"/>
                  </a:cubicBezTo>
                  <a:cubicBezTo>
                    <a:pt x="38" y="165"/>
                    <a:pt x="23" y="138"/>
                    <a:pt x="23" y="108"/>
                  </a:cubicBezTo>
                  <a:cubicBezTo>
                    <a:pt x="23" y="62"/>
                    <a:pt x="61" y="23"/>
                    <a:pt x="108" y="23"/>
                  </a:cubicBezTo>
                  <a:cubicBezTo>
                    <a:pt x="155" y="23"/>
                    <a:pt x="193" y="62"/>
                    <a:pt x="193" y="108"/>
                  </a:cubicBezTo>
                  <a:cubicBezTo>
                    <a:pt x="193" y="138"/>
                    <a:pt x="178" y="165"/>
                    <a:pt x="153" y="180"/>
                  </a:cubicBezTo>
                  <a:cubicBezTo>
                    <a:pt x="137" y="190"/>
                    <a:pt x="127" y="206"/>
                    <a:pt x="124" y="224"/>
                  </a:cubicBezTo>
                  <a:close/>
                </a:path>
              </a:pathLst>
            </a:custGeom>
            <a:grp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Freeform 21"/>
            <p:cNvSpPr/>
            <p:nvPr/>
          </p:nvSpPr>
          <p:spPr bwMode="auto">
            <a:xfrm>
              <a:off x="2212975" y="2581031"/>
              <a:ext cx="144462" cy="180975"/>
            </a:xfrm>
            <a:custGeom>
              <a:avLst/>
              <a:gdLst>
                <a:gd name="T0" fmla="*/ 57 w 91"/>
                <a:gd name="T1" fmla="*/ 44 h 114"/>
                <a:gd name="T2" fmla="*/ 75 w 91"/>
                <a:gd name="T3" fmla="*/ 0 h 114"/>
                <a:gd name="T4" fmla="*/ 0 w 91"/>
                <a:gd name="T5" fmla="*/ 70 h 114"/>
                <a:gd name="T6" fmla="*/ 34 w 91"/>
                <a:gd name="T7" fmla="*/ 70 h 114"/>
                <a:gd name="T8" fmla="*/ 16 w 91"/>
                <a:gd name="T9" fmla="*/ 114 h 114"/>
                <a:gd name="T10" fmla="*/ 91 w 91"/>
                <a:gd name="T11" fmla="*/ 44 h 114"/>
                <a:gd name="T12" fmla="*/ 57 w 91"/>
                <a:gd name="T13" fmla="*/ 4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1" h="114">
                  <a:moveTo>
                    <a:pt x="57" y="44"/>
                  </a:moveTo>
                  <a:lnTo>
                    <a:pt x="75" y="0"/>
                  </a:lnTo>
                  <a:lnTo>
                    <a:pt x="0" y="70"/>
                  </a:lnTo>
                  <a:lnTo>
                    <a:pt x="34" y="70"/>
                  </a:lnTo>
                  <a:lnTo>
                    <a:pt x="16" y="114"/>
                  </a:lnTo>
                  <a:lnTo>
                    <a:pt x="91" y="44"/>
                  </a:lnTo>
                  <a:lnTo>
                    <a:pt x="57" y="44"/>
                  </a:lnTo>
                  <a:close/>
                </a:path>
              </a:pathLst>
            </a:custGeom>
            <a:grp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3" name="文本框 42"/>
          <p:cNvSpPr txBox="1"/>
          <p:nvPr/>
        </p:nvSpPr>
        <p:spPr>
          <a:xfrm rot="5400000">
            <a:off x="-1122053" y="3101499"/>
            <a:ext cx="5257802" cy="1175706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kumimoji="0" lang="en-US" altLang="zh-CN" sz="6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Freeform 5"/>
          <p:cNvSpPr/>
          <p:nvPr/>
        </p:nvSpPr>
        <p:spPr bwMode="auto">
          <a:xfrm rot="10800000">
            <a:off x="11163582" y="2549921"/>
            <a:ext cx="755664" cy="756000"/>
          </a:xfrm>
          <a:prstGeom prst="ellipse">
            <a:avLst/>
          </a:prstGeom>
          <a:gradFill flip="none" rotWithShape="1">
            <a:gsLst>
              <a:gs pos="0">
                <a:schemeClr val="accent2"/>
              </a:gs>
              <a:gs pos="100000">
                <a:schemeClr val="accent2">
                  <a:lumMod val="75000"/>
                </a:schemeClr>
              </a:gs>
            </a:gsLst>
            <a:lin ang="2700000" scaled="1"/>
            <a:tileRect/>
          </a:gradFill>
          <a:ln w="25400"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100000">
                  <a:schemeClr val="accent2"/>
                </a:gs>
              </a:gsLst>
              <a:lin ang="2700000" scaled="1"/>
              <a:tileRect/>
            </a:gra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任意多边形 4"/>
          <p:cNvSpPr/>
          <p:nvPr>
            <p:custDataLst>
              <p:tags r:id="rId19"/>
            </p:custDataLst>
          </p:nvPr>
        </p:nvSpPr>
        <p:spPr bwMode="auto">
          <a:xfrm>
            <a:off x="4844022" y="3827937"/>
            <a:ext cx="6133071" cy="828920"/>
          </a:xfrm>
          <a:custGeom>
            <a:avLst/>
            <a:gdLst>
              <a:gd name="connsiteX0" fmla="*/ 6197162 w 6565124"/>
              <a:gd name="connsiteY0" fmla="*/ 1112703 h 1112703"/>
              <a:gd name="connsiteX1" fmla="*/ 5690821 w 6565124"/>
              <a:gd name="connsiteY1" fmla="*/ 1112703 h 1112703"/>
              <a:gd name="connsiteX2" fmla="*/ 5685849 w 6565124"/>
              <a:gd name="connsiteY2" fmla="*/ 1112703 h 1112703"/>
              <a:gd name="connsiteX3" fmla="*/ 5186165 w 6565124"/>
              <a:gd name="connsiteY3" fmla="*/ 1112703 h 1112703"/>
              <a:gd name="connsiteX4" fmla="*/ 5179508 w 6565124"/>
              <a:gd name="connsiteY4" fmla="*/ 1112703 h 1112703"/>
              <a:gd name="connsiteX5" fmla="*/ 4679824 w 6565124"/>
              <a:gd name="connsiteY5" fmla="*/ 1112703 h 1112703"/>
              <a:gd name="connsiteX6" fmla="*/ 4674852 w 6565124"/>
              <a:gd name="connsiteY6" fmla="*/ 1112703 h 1112703"/>
              <a:gd name="connsiteX7" fmla="*/ 4354760 w 6565124"/>
              <a:gd name="connsiteY7" fmla="*/ 1112703 h 1112703"/>
              <a:gd name="connsiteX8" fmla="*/ 4238331 w 6565124"/>
              <a:gd name="connsiteY8" fmla="*/ 1112703 h 1112703"/>
              <a:gd name="connsiteX9" fmla="*/ 4168511 w 6565124"/>
              <a:gd name="connsiteY9" fmla="*/ 1112703 h 1112703"/>
              <a:gd name="connsiteX10" fmla="*/ 3848419 w 6565124"/>
              <a:gd name="connsiteY10" fmla="*/ 1112703 h 1112703"/>
              <a:gd name="connsiteX11" fmla="*/ 3843447 w 6565124"/>
              <a:gd name="connsiteY11" fmla="*/ 1112703 h 1112703"/>
              <a:gd name="connsiteX12" fmla="*/ 3731991 w 6565124"/>
              <a:gd name="connsiteY12" fmla="*/ 1112703 h 1112703"/>
              <a:gd name="connsiteX13" fmla="*/ 3727018 w 6565124"/>
              <a:gd name="connsiteY13" fmla="*/ 1112703 h 1112703"/>
              <a:gd name="connsiteX14" fmla="*/ 3343763 w 6565124"/>
              <a:gd name="connsiteY14" fmla="*/ 1112703 h 1112703"/>
              <a:gd name="connsiteX15" fmla="*/ 3337106 w 6565124"/>
              <a:gd name="connsiteY15" fmla="*/ 1112703 h 1112703"/>
              <a:gd name="connsiteX16" fmla="*/ 3227334 w 6565124"/>
              <a:gd name="connsiteY16" fmla="*/ 1112703 h 1112703"/>
              <a:gd name="connsiteX17" fmla="*/ 3220677 w 6565124"/>
              <a:gd name="connsiteY17" fmla="*/ 1112703 h 1112703"/>
              <a:gd name="connsiteX18" fmla="*/ 2837422 w 6565124"/>
              <a:gd name="connsiteY18" fmla="*/ 1112703 h 1112703"/>
              <a:gd name="connsiteX19" fmla="*/ 2832450 w 6565124"/>
              <a:gd name="connsiteY19" fmla="*/ 1112703 h 1112703"/>
              <a:gd name="connsiteX20" fmla="*/ 2720994 w 6565124"/>
              <a:gd name="connsiteY20" fmla="*/ 1112703 h 1112703"/>
              <a:gd name="connsiteX21" fmla="*/ 2716021 w 6565124"/>
              <a:gd name="connsiteY21" fmla="*/ 1112703 h 1112703"/>
              <a:gd name="connsiteX22" fmla="*/ 2395929 w 6565124"/>
              <a:gd name="connsiteY22" fmla="*/ 1112703 h 1112703"/>
              <a:gd name="connsiteX23" fmla="*/ 2326109 w 6565124"/>
              <a:gd name="connsiteY23" fmla="*/ 1112703 h 1112703"/>
              <a:gd name="connsiteX24" fmla="*/ 2209681 w 6565124"/>
              <a:gd name="connsiteY24" fmla="*/ 1112703 h 1112703"/>
              <a:gd name="connsiteX25" fmla="*/ 1889589 w 6565124"/>
              <a:gd name="connsiteY25" fmla="*/ 1112703 h 1112703"/>
              <a:gd name="connsiteX26" fmla="*/ 1884616 w 6565124"/>
              <a:gd name="connsiteY26" fmla="*/ 1112703 h 1112703"/>
              <a:gd name="connsiteX27" fmla="*/ 1384932 w 6565124"/>
              <a:gd name="connsiteY27" fmla="*/ 1112703 h 1112703"/>
              <a:gd name="connsiteX28" fmla="*/ 1378275 w 6565124"/>
              <a:gd name="connsiteY28" fmla="*/ 1112703 h 1112703"/>
              <a:gd name="connsiteX29" fmla="*/ 878592 w 6565124"/>
              <a:gd name="connsiteY29" fmla="*/ 1112703 h 1112703"/>
              <a:gd name="connsiteX30" fmla="*/ 873619 w 6565124"/>
              <a:gd name="connsiteY30" fmla="*/ 1112703 h 1112703"/>
              <a:gd name="connsiteX31" fmla="*/ 367278 w 6565124"/>
              <a:gd name="connsiteY31" fmla="*/ 1112703 h 1112703"/>
              <a:gd name="connsiteX32" fmla="*/ 268668 w 6565124"/>
              <a:gd name="connsiteY32" fmla="*/ 1056063 h 1112703"/>
              <a:gd name="connsiteX33" fmla="*/ 13011 w 6565124"/>
              <a:gd name="connsiteY33" fmla="*/ 612992 h 1112703"/>
              <a:gd name="connsiteX34" fmla="*/ 13011 w 6565124"/>
              <a:gd name="connsiteY34" fmla="*/ 499712 h 1112703"/>
              <a:gd name="connsiteX35" fmla="*/ 268668 w 6565124"/>
              <a:gd name="connsiteY35" fmla="*/ 56641 h 1112703"/>
              <a:gd name="connsiteX36" fmla="*/ 367278 w 6565124"/>
              <a:gd name="connsiteY36" fmla="*/ 0 h 1112703"/>
              <a:gd name="connsiteX37" fmla="*/ 870602 w 6565124"/>
              <a:gd name="connsiteY37" fmla="*/ 0 h 1112703"/>
              <a:gd name="connsiteX38" fmla="*/ 873619 w 6565124"/>
              <a:gd name="connsiteY38" fmla="*/ 0 h 1112703"/>
              <a:gd name="connsiteX39" fmla="*/ 877593 w 6565124"/>
              <a:gd name="connsiteY39" fmla="*/ 0 h 1112703"/>
              <a:gd name="connsiteX40" fmla="*/ 878592 w 6565124"/>
              <a:gd name="connsiteY40" fmla="*/ 0 h 1112703"/>
              <a:gd name="connsiteX41" fmla="*/ 963623 w 6565124"/>
              <a:gd name="connsiteY41" fmla="*/ 0 h 1112703"/>
              <a:gd name="connsiteX42" fmla="*/ 1362715 w 6565124"/>
              <a:gd name="connsiteY42" fmla="*/ 0 h 1112703"/>
              <a:gd name="connsiteX43" fmla="*/ 1378275 w 6565124"/>
              <a:gd name="connsiteY43" fmla="*/ 0 h 1112703"/>
              <a:gd name="connsiteX44" fmla="*/ 1378349 w 6565124"/>
              <a:gd name="connsiteY44" fmla="*/ 0 h 1112703"/>
              <a:gd name="connsiteX45" fmla="*/ 1384932 w 6565124"/>
              <a:gd name="connsiteY45" fmla="*/ 0 h 1112703"/>
              <a:gd name="connsiteX46" fmla="*/ 1509022 w 6565124"/>
              <a:gd name="connsiteY46" fmla="*/ 0 h 1112703"/>
              <a:gd name="connsiteX47" fmla="*/ 1881599 w 6565124"/>
              <a:gd name="connsiteY47" fmla="*/ 0 h 1112703"/>
              <a:gd name="connsiteX48" fmla="*/ 1884616 w 6565124"/>
              <a:gd name="connsiteY48" fmla="*/ 0 h 1112703"/>
              <a:gd name="connsiteX49" fmla="*/ 1888590 w 6565124"/>
              <a:gd name="connsiteY49" fmla="*/ 0 h 1112703"/>
              <a:gd name="connsiteX50" fmla="*/ 1889589 w 6565124"/>
              <a:gd name="connsiteY50" fmla="*/ 0 h 1112703"/>
              <a:gd name="connsiteX51" fmla="*/ 1974620 w 6565124"/>
              <a:gd name="connsiteY51" fmla="*/ 0 h 1112703"/>
              <a:gd name="connsiteX52" fmla="*/ 2169948 w 6565124"/>
              <a:gd name="connsiteY52" fmla="*/ 0 h 1112703"/>
              <a:gd name="connsiteX53" fmla="*/ 2209681 w 6565124"/>
              <a:gd name="connsiteY53" fmla="*/ 0 h 1112703"/>
              <a:gd name="connsiteX54" fmla="*/ 2293070 w 6565124"/>
              <a:gd name="connsiteY54" fmla="*/ 0 h 1112703"/>
              <a:gd name="connsiteX55" fmla="*/ 2326109 w 6565124"/>
              <a:gd name="connsiteY55" fmla="*/ 0 h 1112703"/>
              <a:gd name="connsiteX56" fmla="*/ 2343265 w 6565124"/>
              <a:gd name="connsiteY56" fmla="*/ 0 h 1112703"/>
              <a:gd name="connsiteX57" fmla="*/ 2395929 w 6565124"/>
              <a:gd name="connsiteY57" fmla="*/ 0 h 1112703"/>
              <a:gd name="connsiteX58" fmla="*/ 2446737 w 6565124"/>
              <a:gd name="connsiteY58" fmla="*/ 0 h 1112703"/>
              <a:gd name="connsiteX59" fmla="*/ 2456856 w 6565124"/>
              <a:gd name="connsiteY59" fmla="*/ 0 h 1112703"/>
              <a:gd name="connsiteX60" fmla="*/ 2596162 w 6565124"/>
              <a:gd name="connsiteY60" fmla="*/ 0 h 1112703"/>
              <a:gd name="connsiteX61" fmla="*/ 2628383 w 6565124"/>
              <a:gd name="connsiteY61" fmla="*/ 0 h 1112703"/>
              <a:gd name="connsiteX62" fmla="*/ 2678176 w 6565124"/>
              <a:gd name="connsiteY62" fmla="*/ 0 h 1112703"/>
              <a:gd name="connsiteX63" fmla="*/ 2713004 w 6565124"/>
              <a:gd name="connsiteY63" fmla="*/ 0 h 1112703"/>
              <a:gd name="connsiteX64" fmla="*/ 2716021 w 6565124"/>
              <a:gd name="connsiteY64" fmla="*/ 0 h 1112703"/>
              <a:gd name="connsiteX65" fmla="*/ 2719995 w 6565124"/>
              <a:gd name="connsiteY65" fmla="*/ 0 h 1112703"/>
              <a:gd name="connsiteX66" fmla="*/ 2720994 w 6565124"/>
              <a:gd name="connsiteY66" fmla="*/ 0 h 1112703"/>
              <a:gd name="connsiteX67" fmla="*/ 2738624 w 6565124"/>
              <a:gd name="connsiteY67" fmla="*/ 0 h 1112703"/>
              <a:gd name="connsiteX68" fmla="*/ 2801125 w 6565124"/>
              <a:gd name="connsiteY68" fmla="*/ 0 h 1112703"/>
              <a:gd name="connsiteX69" fmla="*/ 2806025 w 6565124"/>
              <a:gd name="connsiteY69" fmla="*/ 0 h 1112703"/>
              <a:gd name="connsiteX70" fmla="*/ 2829433 w 6565124"/>
              <a:gd name="connsiteY70" fmla="*/ 0 h 1112703"/>
              <a:gd name="connsiteX71" fmla="*/ 2832450 w 6565124"/>
              <a:gd name="connsiteY71" fmla="*/ 0 h 1112703"/>
              <a:gd name="connsiteX72" fmla="*/ 2836424 w 6565124"/>
              <a:gd name="connsiteY72" fmla="*/ 0 h 1112703"/>
              <a:gd name="connsiteX73" fmla="*/ 2837422 w 6565124"/>
              <a:gd name="connsiteY73" fmla="*/ 0 h 1112703"/>
              <a:gd name="connsiteX74" fmla="*/ 2922453 w 6565124"/>
              <a:gd name="connsiteY74" fmla="*/ 0 h 1112703"/>
              <a:gd name="connsiteX75" fmla="*/ 2974263 w 6565124"/>
              <a:gd name="connsiteY75" fmla="*/ 0 h 1112703"/>
              <a:gd name="connsiteX76" fmla="*/ 3090429 w 6565124"/>
              <a:gd name="connsiteY76" fmla="*/ 0 h 1112703"/>
              <a:gd name="connsiteX77" fmla="*/ 3090692 w 6565124"/>
              <a:gd name="connsiteY77" fmla="*/ 0 h 1112703"/>
              <a:gd name="connsiteX78" fmla="*/ 3205117 w 6565124"/>
              <a:gd name="connsiteY78" fmla="*/ 0 h 1112703"/>
              <a:gd name="connsiteX79" fmla="*/ 3206858 w 6565124"/>
              <a:gd name="connsiteY79" fmla="*/ 0 h 1112703"/>
              <a:gd name="connsiteX80" fmla="*/ 3220677 w 6565124"/>
              <a:gd name="connsiteY80" fmla="*/ 0 h 1112703"/>
              <a:gd name="connsiteX81" fmla="*/ 3220751 w 6565124"/>
              <a:gd name="connsiteY81" fmla="*/ 0 h 1112703"/>
              <a:gd name="connsiteX82" fmla="*/ 3227334 w 6565124"/>
              <a:gd name="connsiteY82" fmla="*/ 0 h 1112703"/>
              <a:gd name="connsiteX83" fmla="*/ 3321545 w 6565124"/>
              <a:gd name="connsiteY83" fmla="*/ 0 h 1112703"/>
              <a:gd name="connsiteX84" fmla="*/ 3337106 w 6565124"/>
              <a:gd name="connsiteY84" fmla="*/ 0 h 1112703"/>
              <a:gd name="connsiteX85" fmla="*/ 3337180 w 6565124"/>
              <a:gd name="connsiteY85" fmla="*/ 0 h 1112703"/>
              <a:gd name="connsiteX86" fmla="*/ 3343763 w 6565124"/>
              <a:gd name="connsiteY86" fmla="*/ 0 h 1112703"/>
              <a:gd name="connsiteX87" fmla="*/ 3351424 w 6565124"/>
              <a:gd name="connsiteY87" fmla="*/ 0 h 1112703"/>
              <a:gd name="connsiteX88" fmla="*/ 3467852 w 6565124"/>
              <a:gd name="connsiteY88" fmla="*/ 0 h 1112703"/>
              <a:gd name="connsiteX89" fmla="*/ 3522951 w 6565124"/>
              <a:gd name="connsiteY89" fmla="*/ 0 h 1112703"/>
              <a:gd name="connsiteX90" fmla="*/ 3633192 w 6565124"/>
              <a:gd name="connsiteY90" fmla="*/ 0 h 1112703"/>
              <a:gd name="connsiteX91" fmla="*/ 3639380 w 6565124"/>
              <a:gd name="connsiteY91" fmla="*/ 0 h 1112703"/>
              <a:gd name="connsiteX92" fmla="*/ 3695692 w 6565124"/>
              <a:gd name="connsiteY92" fmla="*/ 0 h 1112703"/>
              <a:gd name="connsiteX93" fmla="*/ 3724001 w 6565124"/>
              <a:gd name="connsiteY93" fmla="*/ 0 h 1112703"/>
              <a:gd name="connsiteX94" fmla="*/ 3727018 w 6565124"/>
              <a:gd name="connsiteY94" fmla="*/ 0 h 1112703"/>
              <a:gd name="connsiteX95" fmla="*/ 3730992 w 6565124"/>
              <a:gd name="connsiteY95" fmla="*/ 0 h 1112703"/>
              <a:gd name="connsiteX96" fmla="*/ 3731991 w 6565124"/>
              <a:gd name="connsiteY96" fmla="*/ 0 h 1112703"/>
              <a:gd name="connsiteX97" fmla="*/ 3749620 w 6565124"/>
              <a:gd name="connsiteY97" fmla="*/ 0 h 1112703"/>
              <a:gd name="connsiteX98" fmla="*/ 3812121 w 6565124"/>
              <a:gd name="connsiteY98" fmla="*/ 0 h 1112703"/>
              <a:gd name="connsiteX99" fmla="*/ 3817022 w 6565124"/>
              <a:gd name="connsiteY99" fmla="*/ 0 h 1112703"/>
              <a:gd name="connsiteX100" fmla="*/ 3840430 w 6565124"/>
              <a:gd name="connsiteY100" fmla="*/ 0 h 1112703"/>
              <a:gd name="connsiteX101" fmla="*/ 3843447 w 6565124"/>
              <a:gd name="connsiteY101" fmla="*/ 0 h 1112703"/>
              <a:gd name="connsiteX102" fmla="*/ 3847421 w 6565124"/>
              <a:gd name="connsiteY102" fmla="*/ 0 h 1112703"/>
              <a:gd name="connsiteX103" fmla="*/ 3848419 w 6565124"/>
              <a:gd name="connsiteY103" fmla="*/ 0 h 1112703"/>
              <a:gd name="connsiteX104" fmla="*/ 3933450 w 6565124"/>
              <a:gd name="connsiteY104" fmla="*/ 0 h 1112703"/>
              <a:gd name="connsiteX105" fmla="*/ 4012350 w 6565124"/>
              <a:gd name="connsiteY105" fmla="*/ 0 h 1112703"/>
              <a:gd name="connsiteX106" fmla="*/ 4135472 w 6565124"/>
              <a:gd name="connsiteY106" fmla="*/ 0 h 1112703"/>
              <a:gd name="connsiteX107" fmla="*/ 4168511 w 6565124"/>
              <a:gd name="connsiteY107" fmla="*/ 0 h 1112703"/>
              <a:gd name="connsiteX108" fmla="*/ 4177020 w 6565124"/>
              <a:gd name="connsiteY108" fmla="*/ 0 h 1112703"/>
              <a:gd name="connsiteX109" fmla="*/ 4185667 w 6565124"/>
              <a:gd name="connsiteY109" fmla="*/ 0 h 1112703"/>
              <a:gd name="connsiteX110" fmla="*/ 4231748 w 6565124"/>
              <a:gd name="connsiteY110" fmla="*/ 0 h 1112703"/>
              <a:gd name="connsiteX111" fmla="*/ 4238331 w 6565124"/>
              <a:gd name="connsiteY111" fmla="*/ 0 h 1112703"/>
              <a:gd name="connsiteX112" fmla="*/ 4299258 w 6565124"/>
              <a:gd name="connsiteY112" fmla="*/ 0 h 1112703"/>
              <a:gd name="connsiteX113" fmla="*/ 4302096 w 6565124"/>
              <a:gd name="connsiteY113" fmla="*/ 0 h 1112703"/>
              <a:gd name="connsiteX114" fmla="*/ 4354760 w 6565124"/>
              <a:gd name="connsiteY114" fmla="*/ 0 h 1112703"/>
              <a:gd name="connsiteX115" fmla="*/ 4470785 w 6565124"/>
              <a:gd name="connsiteY115" fmla="*/ 0 h 1112703"/>
              <a:gd name="connsiteX116" fmla="*/ 4671835 w 6565124"/>
              <a:gd name="connsiteY116" fmla="*/ 0 h 1112703"/>
              <a:gd name="connsiteX117" fmla="*/ 4674852 w 6565124"/>
              <a:gd name="connsiteY117" fmla="*/ 0 h 1112703"/>
              <a:gd name="connsiteX118" fmla="*/ 4678826 w 6565124"/>
              <a:gd name="connsiteY118" fmla="*/ 0 h 1112703"/>
              <a:gd name="connsiteX119" fmla="*/ 4679824 w 6565124"/>
              <a:gd name="connsiteY119" fmla="*/ 0 h 1112703"/>
              <a:gd name="connsiteX120" fmla="*/ 4764855 w 6565124"/>
              <a:gd name="connsiteY120" fmla="*/ 0 h 1112703"/>
              <a:gd name="connsiteX121" fmla="*/ 5163947 w 6565124"/>
              <a:gd name="connsiteY121" fmla="*/ 0 h 1112703"/>
              <a:gd name="connsiteX122" fmla="*/ 5179508 w 6565124"/>
              <a:gd name="connsiteY122" fmla="*/ 0 h 1112703"/>
              <a:gd name="connsiteX123" fmla="*/ 5179582 w 6565124"/>
              <a:gd name="connsiteY123" fmla="*/ 0 h 1112703"/>
              <a:gd name="connsiteX124" fmla="*/ 5186165 w 6565124"/>
              <a:gd name="connsiteY124" fmla="*/ 0 h 1112703"/>
              <a:gd name="connsiteX125" fmla="*/ 5310254 w 6565124"/>
              <a:gd name="connsiteY125" fmla="*/ 0 h 1112703"/>
              <a:gd name="connsiteX126" fmla="*/ 5682832 w 6565124"/>
              <a:gd name="connsiteY126" fmla="*/ 0 h 1112703"/>
              <a:gd name="connsiteX127" fmla="*/ 5685849 w 6565124"/>
              <a:gd name="connsiteY127" fmla="*/ 0 h 1112703"/>
              <a:gd name="connsiteX128" fmla="*/ 5689822 w 6565124"/>
              <a:gd name="connsiteY128" fmla="*/ 0 h 1112703"/>
              <a:gd name="connsiteX129" fmla="*/ 5690821 w 6565124"/>
              <a:gd name="connsiteY129" fmla="*/ 0 h 1112703"/>
              <a:gd name="connsiteX130" fmla="*/ 5775852 w 6565124"/>
              <a:gd name="connsiteY130" fmla="*/ 0 h 1112703"/>
              <a:gd name="connsiteX131" fmla="*/ 6197162 w 6565124"/>
              <a:gd name="connsiteY131" fmla="*/ 0 h 1112703"/>
              <a:gd name="connsiteX132" fmla="*/ 6295772 w 6565124"/>
              <a:gd name="connsiteY132" fmla="*/ 56641 h 1112703"/>
              <a:gd name="connsiteX133" fmla="*/ 6551428 w 6565124"/>
              <a:gd name="connsiteY133" fmla="*/ 499712 h 1112703"/>
              <a:gd name="connsiteX134" fmla="*/ 6551428 w 6565124"/>
              <a:gd name="connsiteY134" fmla="*/ 612992 h 1112703"/>
              <a:gd name="connsiteX135" fmla="*/ 6295772 w 6565124"/>
              <a:gd name="connsiteY135" fmla="*/ 1056063 h 1112703"/>
              <a:gd name="connsiteX136" fmla="*/ 6197162 w 6565124"/>
              <a:gd name="connsiteY136" fmla="*/ 1112703 h 1112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</a:cxnLst>
            <a:rect l="l" t="t" r="r" b="b"/>
            <a:pathLst>
              <a:path w="6565124" h="1112703">
                <a:moveTo>
                  <a:pt x="6197162" y="1112703"/>
                </a:moveTo>
                <a:lnTo>
                  <a:pt x="5690821" y="1112703"/>
                </a:lnTo>
                <a:lnTo>
                  <a:pt x="5685849" y="1112703"/>
                </a:lnTo>
                <a:lnTo>
                  <a:pt x="5186165" y="1112703"/>
                </a:lnTo>
                <a:lnTo>
                  <a:pt x="5179508" y="1112703"/>
                </a:lnTo>
                <a:lnTo>
                  <a:pt x="4679824" y="1112703"/>
                </a:lnTo>
                <a:lnTo>
                  <a:pt x="4674852" y="1112703"/>
                </a:lnTo>
                <a:lnTo>
                  <a:pt x="4354760" y="1112703"/>
                </a:lnTo>
                <a:lnTo>
                  <a:pt x="4238331" y="1112703"/>
                </a:lnTo>
                <a:lnTo>
                  <a:pt x="4168511" y="1112703"/>
                </a:lnTo>
                <a:lnTo>
                  <a:pt x="3848419" y="1112703"/>
                </a:lnTo>
                <a:lnTo>
                  <a:pt x="3843447" y="1112703"/>
                </a:lnTo>
                <a:lnTo>
                  <a:pt x="3731991" y="1112703"/>
                </a:lnTo>
                <a:lnTo>
                  <a:pt x="3727018" y="1112703"/>
                </a:lnTo>
                <a:lnTo>
                  <a:pt x="3343763" y="1112703"/>
                </a:lnTo>
                <a:lnTo>
                  <a:pt x="3337106" y="1112703"/>
                </a:lnTo>
                <a:lnTo>
                  <a:pt x="3227334" y="1112703"/>
                </a:lnTo>
                <a:lnTo>
                  <a:pt x="3220677" y="1112703"/>
                </a:lnTo>
                <a:lnTo>
                  <a:pt x="2837422" y="1112703"/>
                </a:lnTo>
                <a:lnTo>
                  <a:pt x="2832450" y="1112703"/>
                </a:lnTo>
                <a:lnTo>
                  <a:pt x="2720994" y="1112703"/>
                </a:lnTo>
                <a:lnTo>
                  <a:pt x="2716021" y="1112703"/>
                </a:lnTo>
                <a:lnTo>
                  <a:pt x="2395929" y="1112703"/>
                </a:lnTo>
                <a:lnTo>
                  <a:pt x="2326109" y="1112703"/>
                </a:lnTo>
                <a:lnTo>
                  <a:pt x="2209681" y="1112703"/>
                </a:lnTo>
                <a:lnTo>
                  <a:pt x="1889589" y="1112703"/>
                </a:lnTo>
                <a:lnTo>
                  <a:pt x="1884616" y="1112703"/>
                </a:lnTo>
                <a:lnTo>
                  <a:pt x="1384932" y="1112703"/>
                </a:lnTo>
                <a:lnTo>
                  <a:pt x="1378275" y="1112703"/>
                </a:lnTo>
                <a:lnTo>
                  <a:pt x="878592" y="1112703"/>
                </a:lnTo>
                <a:lnTo>
                  <a:pt x="873619" y="1112703"/>
                </a:lnTo>
                <a:lnTo>
                  <a:pt x="367278" y="1112703"/>
                </a:lnTo>
                <a:cubicBezTo>
                  <a:pt x="331669" y="1112703"/>
                  <a:pt x="286929" y="1087124"/>
                  <a:pt x="268668" y="1056063"/>
                </a:cubicBezTo>
                <a:cubicBezTo>
                  <a:pt x="13011" y="612992"/>
                  <a:pt x="13011" y="612992"/>
                  <a:pt x="13011" y="612992"/>
                </a:cubicBezTo>
                <a:cubicBezTo>
                  <a:pt x="-4337" y="581931"/>
                  <a:pt x="-4337" y="530773"/>
                  <a:pt x="13011" y="499712"/>
                </a:cubicBezTo>
                <a:cubicBezTo>
                  <a:pt x="268668" y="56641"/>
                  <a:pt x="268668" y="56641"/>
                  <a:pt x="268668" y="56641"/>
                </a:cubicBezTo>
                <a:cubicBezTo>
                  <a:pt x="286929" y="25580"/>
                  <a:pt x="331669" y="0"/>
                  <a:pt x="367278" y="0"/>
                </a:cubicBezTo>
                <a:cubicBezTo>
                  <a:pt x="750764" y="0"/>
                  <a:pt x="846635" y="0"/>
                  <a:pt x="870602" y="0"/>
                </a:cubicBezTo>
                <a:lnTo>
                  <a:pt x="873619" y="0"/>
                </a:lnTo>
                <a:lnTo>
                  <a:pt x="877593" y="0"/>
                </a:lnTo>
                <a:cubicBezTo>
                  <a:pt x="878592" y="0"/>
                  <a:pt x="878592" y="0"/>
                  <a:pt x="878592" y="0"/>
                </a:cubicBezTo>
                <a:lnTo>
                  <a:pt x="963623" y="0"/>
                </a:lnTo>
                <a:cubicBezTo>
                  <a:pt x="1226941" y="0"/>
                  <a:pt x="1325686" y="0"/>
                  <a:pt x="1362715" y="0"/>
                </a:cubicBezTo>
                <a:lnTo>
                  <a:pt x="1378275" y="0"/>
                </a:lnTo>
                <a:lnTo>
                  <a:pt x="1378349" y="0"/>
                </a:lnTo>
                <a:cubicBezTo>
                  <a:pt x="1384932" y="0"/>
                  <a:pt x="1384932" y="0"/>
                  <a:pt x="1384932" y="0"/>
                </a:cubicBezTo>
                <a:lnTo>
                  <a:pt x="1509022" y="0"/>
                </a:lnTo>
                <a:cubicBezTo>
                  <a:pt x="1784605" y="0"/>
                  <a:pt x="1860628" y="0"/>
                  <a:pt x="1881599" y="0"/>
                </a:cubicBezTo>
                <a:lnTo>
                  <a:pt x="1884616" y="0"/>
                </a:lnTo>
                <a:lnTo>
                  <a:pt x="1888590" y="0"/>
                </a:lnTo>
                <a:cubicBezTo>
                  <a:pt x="1889589" y="0"/>
                  <a:pt x="1889589" y="0"/>
                  <a:pt x="1889589" y="0"/>
                </a:cubicBezTo>
                <a:lnTo>
                  <a:pt x="1974620" y="0"/>
                </a:lnTo>
                <a:cubicBezTo>
                  <a:pt x="2053615" y="0"/>
                  <a:pt x="2117799" y="0"/>
                  <a:pt x="2169948" y="0"/>
                </a:cubicBezTo>
                <a:lnTo>
                  <a:pt x="2209681" y="0"/>
                </a:lnTo>
                <a:lnTo>
                  <a:pt x="2293070" y="0"/>
                </a:lnTo>
                <a:lnTo>
                  <a:pt x="2326109" y="0"/>
                </a:lnTo>
                <a:lnTo>
                  <a:pt x="2343265" y="0"/>
                </a:lnTo>
                <a:cubicBezTo>
                  <a:pt x="2395929" y="0"/>
                  <a:pt x="2395929" y="0"/>
                  <a:pt x="2395929" y="0"/>
                </a:cubicBezTo>
                <a:lnTo>
                  <a:pt x="2446737" y="0"/>
                </a:lnTo>
                <a:lnTo>
                  <a:pt x="2456856" y="0"/>
                </a:lnTo>
                <a:lnTo>
                  <a:pt x="2596162" y="0"/>
                </a:lnTo>
                <a:lnTo>
                  <a:pt x="2628383" y="0"/>
                </a:lnTo>
                <a:lnTo>
                  <a:pt x="2678176" y="0"/>
                </a:lnTo>
                <a:lnTo>
                  <a:pt x="2713004" y="0"/>
                </a:lnTo>
                <a:lnTo>
                  <a:pt x="2716021" y="0"/>
                </a:lnTo>
                <a:lnTo>
                  <a:pt x="2719995" y="0"/>
                </a:lnTo>
                <a:lnTo>
                  <a:pt x="2720994" y="0"/>
                </a:lnTo>
                <a:lnTo>
                  <a:pt x="2738624" y="0"/>
                </a:lnTo>
                <a:cubicBezTo>
                  <a:pt x="2766661" y="0"/>
                  <a:pt x="2786742" y="0"/>
                  <a:pt x="2801125" y="0"/>
                </a:cubicBezTo>
                <a:lnTo>
                  <a:pt x="2806025" y="0"/>
                </a:lnTo>
                <a:lnTo>
                  <a:pt x="2829433" y="0"/>
                </a:lnTo>
                <a:lnTo>
                  <a:pt x="2832450" y="0"/>
                </a:lnTo>
                <a:lnTo>
                  <a:pt x="2836424" y="0"/>
                </a:lnTo>
                <a:cubicBezTo>
                  <a:pt x="2837422" y="0"/>
                  <a:pt x="2837422" y="0"/>
                  <a:pt x="2837422" y="0"/>
                </a:cubicBezTo>
                <a:lnTo>
                  <a:pt x="2922453" y="0"/>
                </a:lnTo>
                <a:lnTo>
                  <a:pt x="2974263" y="0"/>
                </a:lnTo>
                <a:lnTo>
                  <a:pt x="3090429" y="0"/>
                </a:lnTo>
                <a:lnTo>
                  <a:pt x="3090692" y="0"/>
                </a:lnTo>
                <a:lnTo>
                  <a:pt x="3205117" y="0"/>
                </a:lnTo>
                <a:lnTo>
                  <a:pt x="3206858" y="0"/>
                </a:lnTo>
                <a:lnTo>
                  <a:pt x="3220677" y="0"/>
                </a:lnTo>
                <a:lnTo>
                  <a:pt x="3220751" y="0"/>
                </a:lnTo>
                <a:lnTo>
                  <a:pt x="3227334" y="0"/>
                </a:lnTo>
                <a:lnTo>
                  <a:pt x="3321545" y="0"/>
                </a:lnTo>
                <a:lnTo>
                  <a:pt x="3337106" y="0"/>
                </a:lnTo>
                <a:lnTo>
                  <a:pt x="3337180" y="0"/>
                </a:lnTo>
                <a:cubicBezTo>
                  <a:pt x="3343763" y="0"/>
                  <a:pt x="3343763" y="0"/>
                  <a:pt x="3343763" y="0"/>
                </a:cubicBezTo>
                <a:lnTo>
                  <a:pt x="3351424" y="0"/>
                </a:lnTo>
                <a:lnTo>
                  <a:pt x="3467852" y="0"/>
                </a:lnTo>
                <a:lnTo>
                  <a:pt x="3522951" y="0"/>
                </a:lnTo>
                <a:lnTo>
                  <a:pt x="3633192" y="0"/>
                </a:lnTo>
                <a:lnTo>
                  <a:pt x="3639380" y="0"/>
                </a:lnTo>
                <a:lnTo>
                  <a:pt x="3695692" y="0"/>
                </a:lnTo>
                <a:lnTo>
                  <a:pt x="3724001" y="0"/>
                </a:lnTo>
                <a:lnTo>
                  <a:pt x="3727018" y="0"/>
                </a:lnTo>
                <a:lnTo>
                  <a:pt x="3730992" y="0"/>
                </a:lnTo>
                <a:lnTo>
                  <a:pt x="3731991" y="0"/>
                </a:lnTo>
                <a:lnTo>
                  <a:pt x="3749620" y="0"/>
                </a:lnTo>
                <a:cubicBezTo>
                  <a:pt x="3777658" y="0"/>
                  <a:pt x="3797739" y="0"/>
                  <a:pt x="3812121" y="0"/>
                </a:cubicBezTo>
                <a:lnTo>
                  <a:pt x="3817022" y="0"/>
                </a:lnTo>
                <a:lnTo>
                  <a:pt x="3840430" y="0"/>
                </a:lnTo>
                <a:lnTo>
                  <a:pt x="3843447" y="0"/>
                </a:lnTo>
                <a:lnTo>
                  <a:pt x="3847421" y="0"/>
                </a:lnTo>
                <a:cubicBezTo>
                  <a:pt x="3848419" y="0"/>
                  <a:pt x="3848419" y="0"/>
                  <a:pt x="3848419" y="0"/>
                </a:cubicBezTo>
                <a:lnTo>
                  <a:pt x="3933450" y="0"/>
                </a:lnTo>
                <a:lnTo>
                  <a:pt x="4012350" y="0"/>
                </a:lnTo>
                <a:lnTo>
                  <a:pt x="4135472" y="0"/>
                </a:lnTo>
                <a:lnTo>
                  <a:pt x="4168511" y="0"/>
                </a:lnTo>
                <a:lnTo>
                  <a:pt x="4177020" y="0"/>
                </a:lnTo>
                <a:lnTo>
                  <a:pt x="4185667" y="0"/>
                </a:lnTo>
                <a:lnTo>
                  <a:pt x="4231748" y="0"/>
                </a:lnTo>
                <a:lnTo>
                  <a:pt x="4238331" y="0"/>
                </a:lnTo>
                <a:lnTo>
                  <a:pt x="4299258" y="0"/>
                </a:lnTo>
                <a:lnTo>
                  <a:pt x="4302096" y="0"/>
                </a:lnTo>
                <a:cubicBezTo>
                  <a:pt x="4354760" y="0"/>
                  <a:pt x="4354760" y="0"/>
                  <a:pt x="4354760" y="0"/>
                </a:cubicBezTo>
                <a:lnTo>
                  <a:pt x="4470785" y="0"/>
                </a:lnTo>
                <a:cubicBezTo>
                  <a:pt x="4609411" y="0"/>
                  <a:pt x="4656107" y="0"/>
                  <a:pt x="4671835" y="0"/>
                </a:cubicBezTo>
                <a:lnTo>
                  <a:pt x="4674852" y="0"/>
                </a:lnTo>
                <a:lnTo>
                  <a:pt x="4678826" y="0"/>
                </a:lnTo>
                <a:cubicBezTo>
                  <a:pt x="4679824" y="0"/>
                  <a:pt x="4679824" y="0"/>
                  <a:pt x="4679824" y="0"/>
                </a:cubicBezTo>
                <a:lnTo>
                  <a:pt x="4764855" y="0"/>
                </a:lnTo>
                <a:cubicBezTo>
                  <a:pt x="5028174" y="0"/>
                  <a:pt x="5126918" y="0"/>
                  <a:pt x="5163947" y="0"/>
                </a:cubicBezTo>
                <a:lnTo>
                  <a:pt x="5179508" y="0"/>
                </a:lnTo>
                <a:lnTo>
                  <a:pt x="5179582" y="0"/>
                </a:lnTo>
                <a:cubicBezTo>
                  <a:pt x="5186165" y="0"/>
                  <a:pt x="5186165" y="0"/>
                  <a:pt x="5186165" y="0"/>
                </a:cubicBezTo>
                <a:lnTo>
                  <a:pt x="5310254" y="0"/>
                </a:lnTo>
                <a:cubicBezTo>
                  <a:pt x="5585838" y="0"/>
                  <a:pt x="5661860" y="0"/>
                  <a:pt x="5682832" y="0"/>
                </a:cubicBezTo>
                <a:lnTo>
                  <a:pt x="5685849" y="0"/>
                </a:lnTo>
                <a:lnTo>
                  <a:pt x="5689822" y="0"/>
                </a:lnTo>
                <a:cubicBezTo>
                  <a:pt x="5690821" y="0"/>
                  <a:pt x="5690821" y="0"/>
                  <a:pt x="5690821" y="0"/>
                </a:cubicBezTo>
                <a:lnTo>
                  <a:pt x="5775852" y="0"/>
                </a:lnTo>
                <a:cubicBezTo>
                  <a:pt x="6197162" y="0"/>
                  <a:pt x="6197162" y="0"/>
                  <a:pt x="6197162" y="0"/>
                </a:cubicBezTo>
                <a:cubicBezTo>
                  <a:pt x="6233684" y="0"/>
                  <a:pt x="6277511" y="25580"/>
                  <a:pt x="6295772" y="56641"/>
                </a:cubicBezTo>
                <a:cubicBezTo>
                  <a:pt x="6551428" y="499712"/>
                  <a:pt x="6551428" y="499712"/>
                  <a:pt x="6551428" y="499712"/>
                </a:cubicBezTo>
                <a:cubicBezTo>
                  <a:pt x="6569690" y="530772"/>
                  <a:pt x="6569690" y="581931"/>
                  <a:pt x="6551428" y="612992"/>
                </a:cubicBezTo>
                <a:cubicBezTo>
                  <a:pt x="6295772" y="1056063"/>
                  <a:pt x="6295772" y="1056063"/>
                  <a:pt x="6295772" y="1056063"/>
                </a:cubicBezTo>
                <a:cubicBezTo>
                  <a:pt x="6277511" y="1087124"/>
                  <a:pt x="6233684" y="1112703"/>
                  <a:pt x="6197162" y="1112703"/>
                </a:cubicBezTo>
                <a:close/>
              </a:path>
            </a:pathLst>
          </a:custGeom>
          <a:gradFill>
            <a:gsLst>
              <a:gs pos="0">
                <a:srgbClr val="DEDEDE"/>
              </a:gs>
              <a:gs pos="100000">
                <a:srgbClr val="FBFBFB"/>
              </a:gs>
            </a:gsLst>
            <a:lin ang="5400000" scaled="1"/>
          </a:gradFill>
          <a:ln w="31750" cap="flat">
            <a:gradFill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prstDash val="solid"/>
            <a:miter lim="800000"/>
          </a:ln>
          <a:effectLst>
            <a:outerShdw blurRad="228600" dist="101600" dir="5400000" algn="t" rotWithShape="0">
              <a:schemeClr val="tx1">
                <a:lumMod val="85000"/>
                <a:lumOff val="15000"/>
                <a:alpha val="33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Rectangle 11"/>
          <p:cNvSpPr>
            <a:spLocks noChangeArrowheads="1"/>
          </p:cNvSpPr>
          <p:nvPr>
            <p:custDataLst>
              <p:tags r:id="rId20"/>
            </p:custDataLst>
          </p:nvPr>
        </p:nvSpPr>
        <p:spPr bwMode="gray">
          <a:xfrm>
            <a:off x="5069067" y="4029619"/>
            <a:ext cx="6048327" cy="43053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>
            <a:spAutoFit/>
          </a:bodyPr>
          <a:lstStyle/>
          <a:p>
            <a:pPr marL="457200" indent="-457200" defTabSz="457200"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utomation, Diagostic &amp; Opt.</a:t>
            </a:r>
            <a:endParaRPr lang="en-US" altLang="zh-CN" sz="2800" b="1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>
            <p:custDataLst>
              <p:tags r:id="rId21"/>
            </p:custDataLst>
          </p:nvPr>
        </p:nvGrpSpPr>
        <p:grpSpPr>
          <a:xfrm>
            <a:off x="3384810" y="3723991"/>
            <a:ext cx="1065954" cy="1038345"/>
            <a:chOff x="8955123" y="2633014"/>
            <a:chExt cx="1501200" cy="1500230"/>
          </a:xfrm>
        </p:grpSpPr>
        <p:sp>
          <p:nvSpPr>
            <p:cNvPr id="6" name="Freeform 5"/>
            <p:cNvSpPr/>
            <p:nvPr>
              <p:custDataLst>
                <p:tags r:id="rId22"/>
              </p:custDataLst>
            </p:nvPr>
          </p:nvSpPr>
          <p:spPr bwMode="auto">
            <a:xfrm rot="10800000">
              <a:off x="8955123" y="2633014"/>
              <a:ext cx="1501200" cy="150023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9D9D9"/>
                </a:gs>
              </a:gsLst>
              <a:lin ang="2700000" scaled="1"/>
              <a:tileRect/>
            </a:gradFill>
            <a:ln w="25400">
              <a:gradFill flip="none" rotWithShape="1">
                <a:gsLst>
                  <a:gs pos="29000">
                    <a:srgbClr val="E0E0E0"/>
                  </a:gs>
                  <a:gs pos="0">
                    <a:schemeClr val="bg1">
                      <a:lumMod val="65000"/>
                    </a:schemeClr>
                  </a:gs>
                  <a:gs pos="8300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355600" dist="88900" dir="2700000" algn="tl" rotWithShape="0">
                <a:prstClr val="black">
                  <a:alpha val="3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2" name="Freeform 5"/>
            <p:cNvSpPr/>
            <p:nvPr>
              <p:custDataLst>
                <p:tags r:id="rId23"/>
              </p:custDataLst>
            </p:nvPr>
          </p:nvSpPr>
          <p:spPr bwMode="auto">
            <a:xfrm rot="10800000">
              <a:off x="9122523" y="2799596"/>
              <a:ext cx="1166400" cy="1167066"/>
            </a:xfrm>
            <a:prstGeom prst="ellipse">
              <a:avLst/>
            </a:prstGeom>
            <a:gradFill flip="none" rotWithShape="1">
              <a:gsLst>
                <a:gs pos="0">
                  <a:schemeClr val="accent3">
                    <a:lumMod val="25000"/>
                    <a:lumOff val="75000"/>
                  </a:schemeClr>
                </a:gs>
                <a:gs pos="100000">
                  <a:schemeClr val="accent3">
                    <a:lumMod val="85000"/>
                  </a:schemeClr>
                </a:gs>
              </a:gsLst>
              <a:lin ang="5400000" scaled="1"/>
            </a:gradFill>
            <a:ln w="25400"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114300" dir="2700000" algn="tl" rotWithShape="0">
                <a:prstClr val="black">
                  <a:alpha val="25000"/>
                </a:prstClr>
              </a:outerShdw>
            </a:effectLst>
          </p:spPr>
          <p:txBody>
            <a:bodyPr vert="horz" wrap="square" lIns="121920" tIns="60960" rIns="121920" bIns="60960" numCol="1" anchor="t" anchorCtr="0" compatLnSpc="1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5" name="TextBox 12"/>
            <p:cNvSpPr txBox="1"/>
            <p:nvPr>
              <p:custDataLst>
                <p:tags r:id="rId24"/>
              </p:custDataLst>
            </p:nvPr>
          </p:nvSpPr>
          <p:spPr>
            <a:xfrm>
              <a:off x="9387007" y="2931692"/>
              <a:ext cx="637431" cy="88902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algn="ctr" fontAlgn="auto">
                <a:spcBef>
                  <a:spcPts val="0"/>
                </a:spcBef>
                <a:spcAft>
                  <a:spcPts val="0"/>
                </a:spcAft>
                <a:defRPr sz="14000" b="1">
                  <a:ln w="12700">
                    <a:gradFill flip="none" rotWithShape="1">
                      <a:gsLst>
                        <a:gs pos="20000">
                          <a:schemeClr val="bg1">
                            <a:alpha val="0"/>
                          </a:schemeClr>
                        </a:gs>
                        <a:gs pos="80000">
                          <a:schemeClr val="bg1"/>
                        </a:gs>
                      </a:gsLst>
                      <a:lin ang="8100000" scaled="1"/>
                      <a:tileRect/>
                    </a:gradFill>
                  </a:ln>
                  <a:solidFill>
                    <a:schemeClr val="bg2">
                      <a:lumMod val="50000"/>
                    </a:schemeClr>
                  </a:solidFill>
                  <a:effectLst>
                    <a:innerShdw blurRad="38100" dist="25400" dir="18900000">
                      <a:prstClr val="black">
                        <a:alpha val="50000"/>
                      </a:prstClr>
                    </a:inn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0" i="0" u="none" strike="noStrike" kern="1200" cap="none" spc="0" normalizeH="0" baseline="0" noProof="0">
                  <a:ln w="12700"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gency FB" panose="020B0503020202020204" pitchFamily="34" charset="0"/>
                  <a:ea typeface="微软雅黑" panose="020B0503020204020204" pitchFamily="34" charset="-122"/>
                  <a:cs typeface="+mn-cs"/>
                </a:rPr>
                <a:t>03</a:t>
              </a:r>
              <a:endParaRPr kumimoji="0" lang="zh-CN" altLang="en-US" sz="4800" b="0" i="0" u="none" strike="noStrike" kern="1200" cap="none" spc="0" normalizeH="0" baseline="0" noProof="0">
                <a:ln w="12700"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36" name="Freeform 5"/>
          <p:cNvSpPr/>
          <p:nvPr/>
        </p:nvSpPr>
        <p:spPr bwMode="auto">
          <a:xfrm rot="10800000">
            <a:off x="11171837" y="3891041"/>
            <a:ext cx="755664" cy="756000"/>
          </a:xfrm>
          <a:prstGeom prst="ellipse">
            <a:avLst/>
          </a:prstGeom>
          <a:gradFill flip="none" rotWithShape="1">
            <a:gsLst>
              <a:gs pos="46000">
                <a:schemeClr val="accent3">
                  <a:lumMod val="97000"/>
                </a:schemeClr>
              </a:gs>
              <a:gs pos="0">
                <a:schemeClr val="accent3">
                  <a:lumMod val="25000"/>
                  <a:lumOff val="75000"/>
                </a:schemeClr>
              </a:gs>
              <a:gs pos="100000">
                <a:schemeClr val="accent3">
                  <a:lumMod val="85000"/>
                </a:schemeClr>
              </a:gs>
            </a:gsLst>
            <a:lin ang="5400000" scaled="1"/>
          </a:gradFill>
          <a:ln w="25400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121920" tIns="60960" rIns="121920" bIns="60960" numCol="1" anchor="t" anchorCtr="0" compatLnSpc="1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37" name="图形 33"/>
          <p:cNvPicPr>
            <a:picLocks noChangeAspect="1"/>
          </p:cNvPicPr>
          <p:nvPr/>
        </p:nvPicPr>
        <p:blipFill>
          <a:blip r:embed="rId25">
            <a:extLst>
              <a:ext uri="{96DAC541-7B7A-43D3-8B79-37D633B846F1}">
                <asvg:svgBlip xmlns:asvg="http://schemas.microsoft.com/office/drawing/2016/SVG/main" r:embed="rId26"/>
              </a:ext>
            </a:extLst>
          </a:blip>
          <a:stretch>
            <a:fillRect/>
          </a:stretch>
        </p:blipFill>
        <p:spPr>
          <a:xfrm>
            <a:off x="11163300" y="3964940"/>
            <a:ext cx="769620" cy="655320"/>
          </a:xfrm>
          <a:prstGeom prst="rect">
            <a:avLst/>
          </a:prstGeom>
        </p:spPr>
      </p:pic>
      <p:pic>
        <p:nvPicPr>
          <p:cNvPr id="39" name="图片 38" descr="图标"/>
          <p:cNvPicPr>
            <a:picLocks noChangeAspect="1"/>
          </p:cNvPicPr>
          <p:nvPr/>
        </p:nvPicPr>
        <p:blipFill>
          <a:blip r:embed="rId27">
            <a:extLst>
              <a:ext uri="{96DAC541-7B7A-43D3-8B79-37D633B846F1}">
                <asvg:svgBlip xmlns:asvg="http://schemas.microsoft.com/office/drawing/2016/SVG/main" r:embed="rId28"/>
              </a:ext>
            </a:extLst>
          </a:blip>
          <a:stretch>
            <a:fillRect/>
          </a:stretch>
        </p:blipFill>
        <p:spPr>
          <a:xfrm>
            <a:off x="11278870" y="2694305"/>
            <a:ext cx="454025" cy="454025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382"/>
    </mc:Choice>
    <mc:Fallback>
      <p:transition spd="slow" advTm="30382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571499" y="876175"/>
            <a:ext cx="7954527" cy="109260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R="62230">
              <a:defRPr sz="2000" b="1" i="0" u="none" strike="noStrike" baseline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spcAft>
                <a:spcPts val="600"/>
              </a:spcAft>
            </a:pPr>
            <a:r>
              <a:rPr lang="en-US" altLang="zh-CN" dirty="0">
                <a:solidFill>
                  <a:schemeClr val="tx1"/>
                </a:solidFill>
              </a:rPr>
              <a:t>Calibration of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QL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under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impedance mismatch</a:t>
            </a:r>
            <a:endParaRPr lang="en-US" altLang="zh-CN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0" dirty="0">
                <a:solidFill>
                  <a:schemeClr val="tx1"/>
                </a:solidFill>
              </a:rPr>
              <a:t>Error </a:t>
            </a:r>
            <a:r>
              <a:rPr lang="en-US" altLang="zh-CN" dirty="0">
                <a:solidFill>
                  <a:schemeClr val="tx1"/>
                </a:solidFill>
              </a:rPr>
              <a:t>↓</a:t>
            </a:r>
            <a:r>
              <a:rPr lang="en-US" altLang="zh-CN" dirty="0"/>
              <a:t> </a:t>
            </a:r>
            <a:r>
              <a:rPr lang="en-US" altLang="zh-CN" b="0" dirty="0">
                <a:solidFill>
                  <a:schemeClr val="tx1"/>
                </a:solidFill>
              </a:rPr>
              <a:t> from ±</a:t>
            </a:r>
            <a:r>
              <a:rPr lang="en-US" altLang="zh-CN" dirty="0">
                <a:solidFill>
                  <a:schemeClr val="tx1"/>
                </a:solidFill>
              </a:rPr>
              <a:t>30</a:t>
            </a:r>
            <a:r>
              <a:rPr lang="en-US" altLang="zh-CN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%</a:t>
            </a:r>
            <a:r>
              <a:rPr lang="en-US" altLang="zh-CN" b="0" dirty="0">
                <a:solidFill>
                  <a:schemeClr val="tx1"/>
                </a:solidFill>
              </a:rPr>
              <a:t> to ±</a:t>
            </a:r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en-US" altLang="zh-CN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%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0" dirty="0">
                <a:solidFill>
                  <a:schemeClr val="tx1"/>
                </a:solidFill>
              </a:rPr>
              <a:t>Consistent with network-analyzer scan</a:t>
            </a:r>
            <a:endParaRPr lang="en-US" altLang="zh-CN" b="0" dirty="0">
              <a:solidFill>
                <a:schemeClr val="tx1"/>
              </a:solidFill>
            </a:endParaRPr>
          </a:p>
        </p:txBody>
      </p:sp>
      <p:sp>
        <p:nvSpPr>
          <p:cNvPr id="3" name="灯片编号占位符 1"/>
          <p:cNvSpPr txBox="1"/>
          <p:nvPr/>
        </p:nvSpPr>
        <p:spPr>
          <a:xfrm>
            <a:off x="11677650" y="6508134"/>
            <a:ext cx="495300" cy="3556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D0D76C40-5224-4F93-AADC-4FD6B0457A60}" type="slidenum">
              <a:rPr lang="zh-CN" altLang="en-GB" smtClean="0"/>
            </a:fld>
            <a:endParaRPr lang="en-GB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图形 9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 rot="5400000">
            <a:off x="9402281" y="3153434"/>
            <a:ext cx="3082983" cy="205532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00818" y="894615"/>
            <a:ext cx="3024482" cy="1718482"/>
          </a:xfrm>
          <a:prstGeom prst="rect">
            <a:avLst/>
          </a:prstGeom>
        </p:spPr>
      </p:pic>
      <p:grpSp>
        <p:nvGrpSpPr>
          <p:cNvPr id="34" name="组合 33"/>
          <p:cNvGrpSpPr/>
          <p:nvPr/>
        </p:nvGrpSpPr>
        <p:grpSpPr>
          <a:xfrm>
            <a:off x="-105633" y="2913908"/>
            <a:ext cx="9793193" cy="3258397"/>
            <a:chOff x="-82313" y="2519832"/>
            <a:chExt cx="11503714" cy="3906473"/>
          </a:xfrm>
        </p:grpSpPr>
        <p:sp>
          <p:nvSpPr>
            <p:cNvPr id="16" name="矩形: 圆角 15"/>
            <p:cNvSpPr/>
            <p:nvPr/>
          </p:nvSpPr>
          <p:spPr>
            <a:xfrm>
              <a:off x="213922" y="2602695"/>
              <a:ext cx="2740497" cy="1904154"/>
            </a:xfrm>
            <a:prstGeom prst="roundRect">
              <a:avLst>
                <a:gd name="adj" fmla="val 3886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7" name="对象 16"/>
            <p:cNvGraphicFramePr>
              <a:graphicFrameLocks noChangeAspect="1"/>
            </p:cNvGraphicFramePr>
            <p:nvPr/>
          </p:nvGraphicFramePr>
          <p:xfrm>
            <a:off x="200167" y="4612006"/>
            <a:ext cx="2699703" cy="1633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Visio" r:id="rId4" imgW="2861310" imgH="1733550" progId="Visio.Drawing.15">
                    <p:embed/>
                  </p:oleObj>
                </mc:Choice>
                <mc:Fallback>
                  <p:oleObj name="Visio" r:id="rId4" imgW="2861310" imgH="1733550" progId="Visio.Drawing.15">
                    <p:embed/>
                    <p:pic>
                      <p:nvPicPr>
                        <p:cNvPr id="0" name="对象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167" y="4612006"/>
                          <a:ext cx="2699703" cy="163361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对象 17"/>
            <p:cNvGraphicFramePr>
              <a:graphicFrameLocks noChangeAspect="1"/>
            </p:cNvGraphicFramePr>
            <p:nvPr/>
          </p:nvGraphicFramePr>
          <p:xfrm>
            <a:off x="314039" y="2788323"/>
            <a:ext cx="2585831" cy="15939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Visio" r:id="rId6" imgW="2125980" imgH="1312545" progId="Visio.Drawing.15">
                    <p:embed/>
                  </p:oleObj>
                </mc:Choice>
                <mc:Fallback>
                  <p:oleObj name="Visio" r:id="rId6" imgW="2125980" imgH="1312545" progId="Visio.Drawing.15">
                    <p:embed/>
                    <p:pic>
                      <p:nvPicPr>
                        <p:cNvPr id="0" name="对象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039" y="2788323"/>
                          <a:ext cx="2585831" cy="159391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文本框 18"/>
            <p:cNvSpPr txBox="1"/>
            <p:nvPr/>
          </p:nvSpPr>
          <p:spPr>
            <a:xfrm>
              <a:off x="-82313" y="2602695"/>
              <a:ext cx="2643511" cy="405890"/>
            </a:xfrm>
            <a:prstGeom prst="rect">
              <a:avLst/>
            </a:prstGeom>
            <a:solidFill>
              <a:srgbClr val="2B519A">
                <a:alpha val="0"/>
              </a:srgbClr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Imp. mismatch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pic>
          <p:nvPicPr>
            <p:cNvPr id="22" name="图形 21"/>
            <p:cNvPicPr>
              <a:picLocks noChangeAspect="1"/>
            </p:cNvPicPr>
            <p:nvPr/>
          </p:nvPicPr>
          <p:blipFill rotWithShape="1">
            <a:blip r:embed="rId8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rcRect l="7208" t="2263" r="6709" b="2757"/>
            <a:stretch>
              <a:fillRect/>
            </a:stretch>
          </p:blipFill>
          <p:spPr>
            <a:xfrm>
              <a:off x="3168341" y="2587393"/>
              <a:ext cx="8253060" cy="3838912"/>
            </a:xfrm>
            <a:prstGeom prst="rect">
              <a:avLst/>
            </a:prstGeom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</p:pic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4117433" y="3859394"/>
            <a:ext cx="1117601" cy="8189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Equation" r:id="rId10" imgW="27432000" imgH="20116800" progId="Equation.DSMT4">
                    <p:embed/>
                  </p:oleObj>
                </mc:Choice>
                <mc:Fallback>
                  <p:oleObj name="Equation" r:id="rId10" imgW="27432000" imgH="20116800" progId="Equation.DSMT4">
                    <p:embed/>
                    <p:pic>
                      <p:nvPicPr>
                        <p:cNvPr id="0" name="对象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7433" y="3859394"/>
                          <a:ext cx="1117601" cy="81898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  <a:alpha val="39000"/>
                          </a:schemeClr>
                        </a:solidFill>
                        <a:ln>
                          <a:solidFill>
                            <a:srgbClr val="000000">
                              <a:alpha val="20000"/>
                            </a:srgbClr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文本框 23"/>
            <p:cNvSpPr txBox="1"/>
            <p:nvPr/>
          </p:nvSpPr>
          <p:spPr>
            <a:xfrm>
              <a:off x="8905551" y="3244334"/>
              <a:ext cx="2331155" cy="8486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altLang="zh-CN" sz="1200" dirty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Before </a:t>
              </a:r>
              <a:r>
                <a:rPr lang="en-US" altLang="zh-CN" sz="1200" dirty="0" err="1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cali</a:t>
              </a:r>
              <a:r>
                <a:rPr lang="zh-CN" altLang="en-US" sz="1200" dirty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：</a:t>
              </a:r>
              <a:r>
                <a:rPr lang="en-US" altLang="zh-CN" sz="1200" dirty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Err~±</a:t>
              </a:r>
              <a:r>
                <a:rPr lang="en-US" altLang="zh-CN" sz="2000" b="1" dirty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30</a:t>
              </a:r>
              <a:r>
                <a:rPr lang="en-US" altLang="zh-CN" sz="1200" dirty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%</a:t>
              </a:r>
              <a:endParaRPr lang="en-US" altLang="zh-CN" sz="1200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  <a:p>
              <a:r>
                <a:rPr lang="en-US" altLang="zh-CN" sz="12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After </a:t>
              </a:r>
              <a:r>
                <a:rPr lang="en-US" altLang="zh-CN" sz="1200" dirty="0" err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cali</a:t>
              </a:r>
              <a:r>
                <a:rPr lang="en-US" altLang="zh-CN" sz="12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.</a:t>
              </a:r>
              <a:r>
                <a:rPr lang="zh-CN" altLang="en-US" sz="12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：</a:t>
              </a:r>
              <a:r>
                <a:rPr lang="en-US" altLang="zh-CN" sz="12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Err~±</a:t>
              </a:r>
              <a:r>
                <a:rPr lang="en-US" altLang="zh-CN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2</a:t>
              </a:r>
              <a:r>
                <a:rPr lang="en-US" altLang="zh-CN" sz="12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%</a:t>
              </a:r>
              <a:endPara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5" name="直接箭头连接符 24"/>
            <p:cNvCxnSpPr/>
            <p:nvPr/>
          </p:nvCxnSpPr>
          <p:spPr>
            <a:xfrm flipH="1">
              <a:off x="6280264" y="4248621"/>
              <a:ext cx="120288" cy="293164"/>
            </a:xfrm>
            <a:prstGeom prst="straightConnector1">
              <a:avLst/>
            </a:prstGeom>
            <a:ln>
              <a:solidFill>
                <a:srgbClr val="C00000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6" name="对象 25"/>
            <p:cNvGraphicFramePr>
              <a:graphicFrameLocks noChangeAspect="1"/>
            </p:cNvGraphicFramePr>
            <p:nvPr/>
          </p:nvGraphicFramePr>
          <p:xfrm>
            <a:off x="5188562" y="2604722"/>
            <a:ext cx="2013962" cy="1115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Equation" r:id="rId12" imgW="52730400" imgH="29260800" progId="Equation.DSMT4">
                    <p:embed/>
                  </p:oleObj>
                </mc:Choice>
                <mc:Fallback>
                  <p:oleObj name="Equation" r:id="rId12" imgW="52730400" imgH="29260800" progId="Equation.DSMT4">
                    <p:embed/>
                    <p:pic>
                      <p:nvPicPr>
                        <p:cNvPr id="0" name="对象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8562" y="2604722"/>
                          <a:ext cx="2013962" cy="1115301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9000"/>
                          </a:srgbClr>
                        </a:solidFill>
                        <a:ln>
                          <a:solidFill>
                            <a:srgbClr val="67000D">
                              <a:alpha val="23000"/>
                            </a:srgbClr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7" name="直接连接符 26"/>
            <p:cNvCxnSpPr/>
            <p:nvPr/>
          </p:nvCxnSpPr>
          <p:spPr>
            <a:xfrm>
              <a:off x="4390998" y="2715132"/>
              <a:ext cx="0" cy="470798"/>
            </a:xfrm>
            <a:prstGeom prst="line">
              <a:avLst/>
            </a:prstGeom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/>
            <p:cNvSpPr txBox="1"/>
            <p:nvPr/>
          </p:nvSpPr>
          <p:spPr>
            <a:xfrm>
              <a:off x="3924859" y="3217449"/>
              <a:ext cx="956063" cy="338554"/>
            </a:xfrm>
            <a:prstGeom prst="rect">
              <a:avLst/>
            </a:prstGeom>
            <a:solidFill>
              <a:srgbClr val="2B519A">
                <a:alpha val="0"/>
              </a:srgbClr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RF off</a:t>
              </a:r>
              <a:endParaRPr lang="zh-CN" altLang="en-US" sz="160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5235034" y="3541525"/>
              <a:ext cx="653238" cy="710540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 rot="1440548">
              <a:off x="5971404" y="3791790"/>
              <a:ext cx="1235250" cy="55348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Detuning-dependent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  <p:cxnSp>
          <p:nvCxnSpPr>
            <p:cNvPr id="31" name="直接箭头连接符 30"/>
            <p:cNvCxnSpPr/>
            <p:nvPr/>
          </p:nvCxnSpPr>
          <p:spPr>
            <a:xfrm>
              <a:off x="4489039" y="2914060"/>
              <a:ext cx="347508" cy="395816"/>
            </a:xfrm>
            <a:prstGeom prst="straightConnector1">
              <a:avLst/>
            </a:prstGeom>
            <a:noFill/>
            <a:ln w="9525" cap="flat" cmpd="sng" algn="ctr">
              <a:gradFill>
                <a:gsLst>
                  <a:gs pos="0">
                    <a:srgbClr val="C2646A"/>
                  </a:gs>
                  <a:gs pos="100000">
                    <a:sysClr val="window" lastClr="FFFFFF"/>
                  </a:gs>
                  <a:gs pos="100000">
                    <a:srgbClr val="8064A2">
                      <a:lumMod val="20000"/>
                      <a:lumOff val="80000"/>
                    </a:srgbClr>
                  </a:gs>
                </a:gsLst>
                <a:lin ang="16200000" scaled="0"/>
              </a:gradFill>
              <a:prstDash val="solid"/>
              <a:tailEnd type="stealth" w="med" len="lg"/>
            </a:ln>
            <a:effectLst/>
          </p:spPr>
        </p:cxnSp>
        <p:sp>
          <p:nvSpPr>
            <p:cNvPr id="32" name="文本框 31"/>
            <p:cNvSpPr txBox="1"/>
            <p:nvPr/>
          </p:nvSpPr>
          <p:spPr>
            <a:xfrm rot="2954416">
              <a:off x="4241096" y="2929486"/>
              <a:ext cx="1126612" cy="307304"/>
            </a:xfrm>
            <a:prstGeom prst="rect">
              <a:avLst/>
            </a:prstGeom>
            <a:solidFill>
              <a:srgbClr val="2B519A">
                <a:alpha val="0"/>
              </a:srgbClr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100" dirty="0">
                  <a:solidFill>
                    <a:srgbClr val="C264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Field</a:t>
              </a:r>
              <a:r>
                <a:rPr lang="zh-CN" altLang="en-US" sz="1100" dirty="0">
                  <a:solidFill>
                    <a:srgbClr val="C264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r>
                <a:rPr lang="en-US" altLang="zh-CN" sz="1100" dirty="0">
                  <a:solidFill>
                    <a:srgbClr val="C264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decay</a:t>
              </a:r>
              <a:endParaRPr lang="zh-CN" altLang="en-US" sz="1100" dirty="0">
                <a:solidFill>
                  <a:srgbClr val="C2646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pic>
          <p:nvPicPr>
            <p:cNvPr id="33" name="Picture 2" descr="Sad Vector Icons free download in SVG, PNG Format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485082">
              <a:off x="6937053" y="4234653"/>
              <a:ext cx="319733" cy="319733"/>
            </a:xfrm>
            <a:prstGeom prst="rect">
              <a:avLst/>
            </a:prstGeom>
            <a:solidFill>
              <a:schemeClr val="bg1"/>
            </a:solidFill>
          </p:spPr>
        </p:pic>
      </p:grpSp>
      <p:sp>
        <p:nvSpPr>
          <p:cNvPr id="36" name="文本框 35"/>
          <p:cNvSpPr txBox="1"/>
          <p:nvPr/>
        </p:nvSpPr>
        <p:spPr>
          <a:xfrm>
            <a:off x="231784" y="6206628"/>
            <a:ext cx="1106299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J. Y. Ma,… F. Qiu* et al., Measurement of the cavity‑loaded Q factor in SRF systems with mismatched source impedance, Nucl. Sci. and Tech.  34:12,</a:t>
            </a:r>
            <a:r>
              <a:rPr lang="zh-CN" altLang="en-US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3 </a:t>
            </a:r>
            <a:endParaRPr lang="en-US" altLang="zh-CN" sz="900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J. Y. Ma,…</a:t>
            </a:r>
            <a:r>
              <a:rPr lang="zh-CN" altLang="en-US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. Qiu* et al., Application of a new cavity-loaded factor calibration algorithm on the Test Stand 2 facility at the European, Radiation Detection Technology and Methods, 8:4,</a:t>
            </a:r>
            <a:r>
              <a:rPr lang="zh-CN" altLang="en-US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4</a:t>
            </a:r>
            <a:endParaRPr lang="zh-CN" altLang="en-US" sz="900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11192256" y="1110996"/>
            <a:ext cx="0" cy="57150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11192256" y="1312861"/>
            <a:ext cx="210227" cy="0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10687939" y="1453474"/>
            <a:ext cx="142908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dB half-bandwidth (f</a:t>
            </a:r>
            <a:r>
              <a:rPr lang="en-US" altLang="zh-CN" sz="1100" baseline="-250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5,scan</a:t>
            </a:r>
            <a:r>
              <a:rPr lang="en-US" altLang="zh-CN" sz="11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zh-CN" altLang="en-US" sz="1100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6126652" y="1084375"/>
            <a:ext cx="2358201" cy="1616170"/>
            <a:chOff x="6271160" y="994870"/>
            <a:chExt cx="1983840" cy="1362568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6271160" y="994870"/>
              <a:ext cx="1958326" cy="1197873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17"/>
            <a:stretch>
              <a:fillRect/>
            </a:stretch>
          </p:blipFill>
          <p:spPr>
            <a:xfrm>
              <a:off x="6506262" y="2192742"/>
              <a:ext cx="1748738" cy="164696"/>
            </a:xfrm>
            <a:prstGeom prst="rect">
              <a:avLst/>
            </a:prstGeom>
          </p:spPr>
        </p:pic>
      </p:grpSp>
      <p:sp>
        <p:nvSpPr>
          <p:cNvPr id="20" name="文本框 19"/>
          <p:cNvSpPr txBox="1"/>
          <p:nvPr/>
        </p:nvSpPr>
        <p:spPr>
          <a:xfrm>
            <a:off x="7781680" y="1074505"/>
            <a:ext cx="1039366" cy="430887"/>
          </a:xfrm>
          <a:prstGeom prst="rect">
            <a:avLst/>
          </a:prstGeom>
          <a:solidFill>
            <a:schemeClr val="bg1">
              <a:alpha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residual </a:t>
            </a:r>
            <a:r>
              <a:rPr lang="en-US" altLang="zh-CN" sz="1100" i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zh-CN" sz="1100" baseline="-250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altLang="zh-CN" sz="11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fter RF off</a:t>
            </a:r>
            <a:endParaRPr lang="zh-CN" altLang="en-US" sz="1100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0160445" y="5841000"/>
            <a:ext cx="690032" cy="180593"/>
          </a:xfrm>
          <a:prstGeom prst="rect">
            <a:avLst/>
          </a:prstGeom>
          <a:solidFill>
            <a:srgbClr val="1F78B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1235266" y="5841000"/>
            <a:ext cx="690033" cy="180593"/>
          </a:xfrm>
          <a:prstGeom prst="rect">
            <a:avLst/>
          </a:prstGeom>
          <a:solidFill>
            <a:srgbClr val="B2DF8A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10096424" y="5963385"/>
            <a:ext cx="56741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cs typeface="Arial" panose="020B0604020202020204" pitchFamily="34" charset="0"/>
              </a:rPr>
              <a:t>Scan</a:t>
            </a:r>
            <a:endParaRPr lang="zh-CN" altLang="en-US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11151908" y="5963385"/>
            <a:ext cx="64996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cs typeface="Arial" panose="020B0604020202020204" pitchFamily="34" charset="0"/>
              </a:rPr>
              <a:t>Decay</a:t>
            </a:r>
            <a:endParaRPr lang="zh-CN" altLang="en-US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标题 15"/>
          <p:cNvSpPr txBox="1"/>
          <p:nvPr/>
        </p:nvSpPr>
        <p:spPr>
          <a:xfrm>
            <a:off x="2473960" y="-3175"/>
            <a:ext cx="7906173" cy="840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/>
              </a:rPr>
              <a:t>Measurement of </a:t>
            </a:r>
            <a:r>
              <a:rPr lang="en-US" altLang="zh-CN" i="1" dirty="0">
                <a:latin typeface="Arial" panose="020B0604020202020204"/>
              </a:rPr>
              <a:t>Q</a:t>
            </a:r>
            <a:r>
              <a:rPr lang="en-US" altLang="zh-CN" baseline="-25000" dirty="0">
                <a:latin typeface="Arial" panose="020B0604020202020204"/>
              </a:rPr>
              <a:t>L</a:t>
            </a:r>
            <a:endParaRPr lang="zh-CN" altLang="en-US" dirty="0">
              <a:latin typeface="Arial" panose="020B0604020202020204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10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11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12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13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14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15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16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17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18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19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2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20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21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22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23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24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25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26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27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28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29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3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30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31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32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33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34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35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36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37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38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39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4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40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41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42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43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44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45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46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47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48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49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5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50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51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52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53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54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55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56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57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58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59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6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60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61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62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63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64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65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66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67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68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69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7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70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71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72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8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ags/tag9.xml><?xml version="1.0" encoding="utf-8"?>
<p:tagLst xmlns:p="http://schemas.openxmlformats.org/presentationml/2006/main">
  <p:tag name="KSO_WM_DIAGRAM_VIRTUALLY_FRAME" val="{&quot;height&quot;:397.92118110236225,&quot;left&quot;:265.68181102362206,&quot;top&quot;:91.24125984251968,&quot;width&quot;:609.703543307086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onstantia-Franklin Gothic Book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12</Words>
  <Application>WPS 演示</Application>
  <PresentationFormat>宽屏</PresentationFormat>
  <Paragraphs>651</Paragraphs>
  <Slides>25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2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5</vt:i4>
      </vt:variant>
    </vt:vector>
  </HeadingPairs>
  <TitlesOfParts>
    <vt:vector size="60" baseType="lpstr">
      <vt:lpstr>Arial</vt:lpstr>
      <vt:lpstr>宋体</vt:lpstr>
      <vt:lpstr>Wingdings</vt:lpstr>
      <vt:lpstr>黑体</vt:lpstr>
      <vt:lpstr>Times New Roman</vt:lpstr>
      <vt:lpstr>Arial</vt:lpstr>
      <vt:lpstr>Times New Roman</vt:lpstr>
      <vt:lpstr>TimesTimes New Roman</vt:lpstr>
      <vt:lpstr>Segoe Print</vt:lpstr>
      <vt:lpstr>微软雅黑</vt:lpstr>
      <vt:lpstr>Calibri</vt:lpstr>
      <vt:lpstr>Calibri</vt:lpstr>
      <vt:lpstr>等线</vt:lpstr>
      <vt:lpstr>Agency FB</vt:lpstr>
      <vt:lpstr>微软雅黑 Light</vt:lpstr>
      <vt:lpstr>Wingdings</vt:lpstr>
      <vt:lpstr>楷体_GB2312</vt:lpstr>
      <vt:lpstr>新宋体</vt:lpstr>
      <vt:lpstr>MS PGothic</vt:lpstr>
      <vt:lpstr>楷体_GB2312</vt:lpstr>
      <vt:lpstr>Franklin Gothic Book</vt:lpstr>
      <vt:lpstr>Arial Unicode MS</vt:lpstr>
      <vt:lpstr>Cambria Math</vt:lpstr>
      <vt:lpstr>lmt-regular</vt:lpstr>
      <vt:lpstr>华文楷体</vt:lpstr>
      <vt:lpstr>Tahoma</vt:lpstr>
      <vt:lpstr>华文新魏</vt:lpstr>
      <vt:lpstr>Office 主题</vt:lpstr>
      <vt:lpstr>Visio.Drawing.15</vt:lpstr>
      <vt:lpstr>Visio.Drawing.15</vt:lpstr>
      <vt:lpstr>Equation.DSMT4</vt:lpstr>
      <vt:lpstr>Equation.DSMT4</vt:lpstr>
      <vt:lpstr>Equation.DSMT4</vt:lpstr>
      <vt:lpstr>Equation.DSMT4</vt:lpstr>
      <vt:lpstr>Visio.Drawing.15</vt:lpstr>
      <vt:lpstr>Advanced LLRF Automation and Diagnostic Strategies for Horizontal Testing of HIAF SRF Cavities</vt:lpstr>
      <vt:lpstr>PowerPoint 演示文稿</vt:lpstr>
      <vt:lpstr>Introduction</vt:lpstr>
      <vt:lpstr>PowerPoint 演示文稿</vt:lpstr>
      <vt:lpstr>HiAF-iLINAC</vt:lpstr>
      <vt:lpstr>SRF Cavitie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ummary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TC meeting 2018</dc:title>
  <dc:creator>Yuan He</dc:creator>
  <dc:subject>Trouble Shorting of CW Operation of Superconducting Linac for Chinese ADS</dc:subject>
  <cp:lastModifiedBy>邱丰</cp:lastModifiedBy>
  <cp:revision>14</cp:revision>
  <cp:lastPrinted>2017-07-19T02:04:00Z</cp:lastPrinted>
  <dcterms:created xsi:type="dcterms:W3CDTF">2017-07-16T02:32:00Z</dcterms:created>
  <dcterms:modified xsi:type="dcterms:W3CDTF">2025-10-13T02:05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D4BAD85F5D94EA9A25AE38781E7780F_12</vt:lpwstr>
  </property>
  <property fmtid="{D5CDD505-2E9C-101B-9397-08002B2CF9AE}" pid="3" name="KSOProductBuildVer">
    <vt:lpwstr>2052-12.1.0.22525</vt:lpwstr>
  </property>
</Properties>
</file>